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Донецкий Национальный Технический Университет</w:t>
      </w: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</w:p>
    <w:p w:rsidR="00550E4D" w:rsidRPr="00550E4D" w:rsidRDefault="00550E4D" w:rsidP="00550E4D">
      <w:pPr>
        <w:pStyle w:val="1"/>
        <w:spacing w:line="360" w:lineRule="auto"/>
        <w:jc w:val="center"/>
        <w:rPr>
          <w:sz w:val="28"/>
          <w:szCs w:val="28"/>
          <w:lang w:val="uk-UA"/>
        </w:rPr>
      </w:pPr>
      <w:r>
        <w:rPr>
          <w:sz w:val="28"/>
          <w:szCs w:val="28"/>
        </w:rPr>
        <w:t>Лабораторная работа № 1</w:t>
      </w:r>
    </w:p>
    <w:p w:rsidR="00550E4D" w:rsidRPr="005E12C8" w:rsidRDefault="00550E4D" w:rsidP="00550E4D">
      <w:pPr>
        <w:spacing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>
        <w:rPr>
          <w:caps/>
          <w:lang w:val="uk-UA"/>
        </w:rPr>
        <w:t>«</w:t>
      </w:r>
      <w:r w:rsidRPr="00550E4D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Анализ проекта</w:t>
      </w:r>
      <w:r>
        <w:rPr>
          <w:caps/>
          <w:lang w:val="uk-UA"/>
        </w:rPr>
        <w:t>»</w:t>
      </w:r>
    </w:p>
    <w:p w:rsidR="00550E4D" w:rsidRDefault="00550E4D" w:rsidP="00550E4D">
      <w:pPr>
        <w:spacing w:line="360" w:lineRule="auto"/>
        <w:rPr>
          <w:lang w:val="uk-UA" w:eastAsia="ru-RU"/>
        </w:rPr>
      </w:pPr>
    </w:p>
    <w:p w:rsidR="00550E4D" w:rsidRDefault="00550E4D" w:rsidP="00550E4D">
      <w:pPr>
        <w:spacing w:line="360" w:lineRule="auto"/>
        <w:rPr>
          <w:lang w:val="uk-UA" w:eastAsia="ru-RU"/>
        </w:rPr>
      </w:pPr>
    </w:p>
    <w:p w:rsidR="00550E4D" w:rsidRDefault="00550E4D" w:rsidP="00550E4D">
      <w:pPr>
        <w:spacing w:line="360" w:lineRule="auto"/>
        <w:rPr>
          <w:lang w:val="uk-UA" w:eastAsia="ru-RU"/>
        </w:rPr>
      </w:pPr>
    </w:p>
    <w:p w:rsidR="00550E4D" w:rsidRPr="00CF2823" w:rsidRDefault="00550E4D" w:rsidP="00550E4D">
      <w:pPr>
        <w:spacing w:line="360" w:lineRule="auto"/>
        <w:rPr>
          <w:lang w:val="uk-UA" w:eastAsia="ru-RU"/>
        </w:rPr>
      </w:pPr>
    </w:p>
    <w:p w:rsidR="00550E4D" w:rsidRDefault="00550E4D" w:rsidP="00550E4D">
      <w:pPr>
        <w:pStyle w:val="1"/>
        <w:spacing w:line="360" w:lineRule="auto"/>
        <w:jc w:val="both"/>
        <w:rPr>
          <w:sz w:val="28"/>
          <w:szCs w:val="28"/>
        </w:rPr>
      </w:pPr>
    </w:p>
    <w:p w:rsidR="00550E4D" w:rsidRDefault="00550E4D" w:rsidP="00550E4D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ab/>
        <w:t>Выполнил:</w:t>
      </w:r>
    </w:p>
    <w:p w:rsidR="00550E4D" w:rsidRDefault="00550E4D" w:rsidP="00550E4D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ст. группы ИПЗ -13</w:t>
      </w:r>
    </w:p>
    <w:p w:rsidR="00550E4D" w:rsidRDefault="00550E4D" w:rsidP="00550E4D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Лысенко А. С.</w:t>
      </w:r>
    </w:p>
    <w:p w:rsidR="00550E4D" w:rsidRDefault="00550E4D" w:rsidP="00550E4D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t>Проверила:</w:t>
      </w:r>
    </w:p>
    <w:p w:rsidR="00550E4D" w:rsidRPr="005E12C8" w:rsidRDefault="00550E4D" w:rsidP="00550E4D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Курило Е. В.</w:t>
      </w:r>
    </w:p>
    <w:p w:rsidR="00550E4D" w:rsidRDefault="00550E4D" w:rsidP="00550E4D">
      <w:pPr>
        <w:pStyle w:val="1"/>
        <w:tabs>
          <w:tab w:val="left" w:pos="7065"/>
        </w:tabs>
        <w:spacing w:line="360" w:lineRule="auto"/>
        <w:jc w:val="right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both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both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both"/>
        <w:rPr>
          <w:sz w:val="28"/>
          <w:szCs w:val="28"/>
        </w:rPr>
      </w:pPr>
    </w:p>
    <w:p w:rsidR="00550E4D" w:rsidRDefault="00550E4D" w:rsidP="00550E4D">
      <w:pPr>
        <w:pStyle w:val="1"/>
        <w:spacing w:line="360" w:lineRule="auto"/>
        <w:jc w:val="both"/>
        <w:rPr>
          <w:sz w:val="28"/>
          <w:szCs w:val="28"/>
        </w:rPr>
      </w:pPr>
    </w:p>
    <w:p w:rsidR="00550E4D" w:rsidRPr="005E12C8" w:rsidRDefault="00550E4D" w:rsidP="00550E4D">
      <w:pPr>
        <w:pStyle w:val="1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расноармейск 201</w:t>
      </w:r>
      <w:r w:rsidRPr="005E12C8">
        <w:rPr>
          <w:sz w:val="28"/>
          <w:szCs w:val="28"/>
        </w:rPr>
        <w:t>6</w:t>
      </w:r>
    </w:p>
    <w:p w:rsidR="004D0778" w:rsidRPr="00AB1DB7" w:rsidRDefault="00AE480C" w:rsidP="00550E4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1. </w:t>
      </w:r>
      <w:r w:rsidR="004D0778">
        <w:rPr>
          <w:rFonts w:ascii="Times New Roman" w:hAnsi="Times New Roman" w:cs="Times New Roman"/>
          <w:sz w:val="28"/>
          <w:szCs w:val="28"/>
        </w:rPr>
        <w:t xml:space="preserve">ИТ-компания </w:t>
      </w:r>
      <w:r w:rsidR="004D0778">
        <w:rPr>
          <w:rFonts w:ascii="Times New Roman" w:hAnsi="Times New Roman" w:cs="Times New Roman"/>
          <w:sz w:val="28"/>
          <w:szCs w:val="28"/>
          <w:lang w:val="en-US"/>
        </w:rPr>
        <w:t>Deus</w:t>
      </w:r>
      <w:r w:rsidR="004D0778" w:rsidRPr="00AB1DB7">
        <w:rPr>
          <w:rFonts w:ascii="Times New Roman" w:hAnsi="Times New Roman" w:cs="Times New Roman"/>
          <w:sz w:val="28"/>
          <w:szCs w:val="28"/>
        </w:rPr>
        <w:t>-</w:t>
      </w:r>
      <w:r w:rsidR="004D0778">
        <w:rPr>
          <w:rFonts w:ascii="Times New Roman" w:hAnsi="Times New Roman" w:cs="Times New Roman"/>
          <w:sz w:val="28"/>
          <w:szCs w:val="28"/>
          <w:lang w:val="en-US"/>
        </w:rPr>
        <w:t>tech</w:t>
      </w:r>
      <w:r w:rsidR="004D0778" w:rsidRPr="00AB1DB7">
        <w:rPr>
          <w:rFonts w:ascii="Times New Roman" w:hAnsi="Times New Roman"/>
          <w:sz w:val="28"/>
          <w:szCs w:val="28"/>
        </w:rPr>
        <w:t xml:space="preserve"> </w:t>
      </w:r>
      <w:r w:rsidR="004D0778">
        <w:rPr>
          <w:rFonts w:ascii="Times New Roman" w:hAnsi="Times New Roman"/>
          <w:sz w:val="28"/>
          <w:szCs w:val="28"/>
        </w:rPr>
        <w:t>небольшого размера (15-20 человек)</w:t>
      </w:r>
      <w:r w:rsidR="004D0778" w:rsidRPr="00AB1DB7">
        <w:rPr>
          <w:rFonts w:ascii="Times New Roman" w:hAnsi="Times New Roman" w:cs="Times New Roman"/>
          <w:sz w:val="28"/>
          <w:szCs w:val="28"/>
        </w:rPr>
        <w:t>.</w:t>
      </w:r>
    </w:p>
    <w:p w:rsidR="004D0778" w:rsidRPr="004D0778" w:rsidRDefault="004D0778" w:rsidP="00550E4D">
      <w:pPr>
        <w:pStyle w:val="a3"/>
        <w:spacing w:line="36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4D0778">
        <w:rPr>
          <w:rFonts w:ascii="Times New Roman" w:hAnsi="Times New Roman" w:cs="Times New Roman"/>
          <w:sz w:val="28"/>
          <w:szCs w:val="28"/>
        </w:rPr>
        <w:t>Направлени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D0778">
        <w:rPr>
          <w:rFonts w:ascii="Times New Roman" w:hAnsi="Times New Roman" w:cs="Times New Roman"/>
          <w:sz w:val="28"/>
          <w:szCs w:val="28"/>
        </w:rPr>
        <w:t>деятельности</w:t>
      </w:r>
      <w:r>
        <w:rPr>
          <w:rFonts w:ascii="Times New Roman" w:hAnsi="Times New Roman" w:cs="Times New Roman"/>
          <w:sz w:val="28"/>
          <w:szCs w:val="28"/>
        </w:rPr>
        <w:t>: разработка программного обеспечения для складского предприятия.</w:t>
      </w:r>
    </w:p>
    <w:p w:rsidR="00FE2B6F" w:rsidRPr="00AE480C" w:rsidRDefault="004D0778" w:rsidP="00550E4D">
      <w:pPr>
        <w:spacing w:line="360" w:lineRule="auto"/>
        <w:ind w:left="720"/>
        <w:jc w:val="both"/>
        <w:rPr>
          <w:rFonts w:ascii="Times New Roman" w:hAnsi="Times New Roman" w:cs="Times New Roman"/>
          <w:sz w:val="28"/>
          <w:szCs w:val="28"/>
        </w:rPr>
      </w:pPr>
      <w:r w:rsidRPr="00AE480C">
        <w:rPr>
          <w:rFonts w:ascii="Times New Roman" w:hAnsi="Times New Roman" w:cs="Times New Roman"/>
          <w:sz w:val="28"/>
          <w:szCs w:val="28"/>
        </w:rPr>
        <w:t>Структура предприятия:</w:t>
      </w:r>
      <w:r w:rsidR="00FE2B6F" w:rsidRPr="00AE480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:rsidR="004D0778" w:rsidRPr="00FE2B6F" w:rsidRDefault="00FE2B6F" w:rsidP="00550E4D">
      <w:pPr>
        <w:pStyle w:val="a3"/>
        <w:spacing w:line="36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ип</w:t>
      </w:r>
      <w:r w:rsidR="004D0778" w:rsidRPr="00FE2B6F">
        <w:rPr>
          <w:rFonts w:ascii="Times New Roman" w:hAnsi="Times New Roman" w:cs="Times New Roman"/>
          <w:sz w:val="28"/>
          <w:szCs w:val="28"/>
        </w:rPr>
        <w:t xml:space="preserve"> компании: частная.</w:t>
      </w:r>
    </w:p>
    <w:p w:rsidR="004D0778" w:rsidRDefault="005520A8" w:rsidP="00550E4D">
      <w:pPr>
        <w:pStyle w:val="a3"/>
        <w:spacing w:line="360" w:lineRule="auto"/>
      </w:pPr>
      <w:r>
        <w:object w:dxaOrig="13406" w:dyaOrig="7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55pt" o:ole="">
            <v:imagedata r:id="rId8" o:title=""/>
          </v:shape>
          <o:OLEObject Type="Embed" ProgID="Visio.Drawing.11" ShapeID="_x0000_i1025" DrawAspect="Content" ObjectID="_1543738099" r:id="rId9"/>
        </w:object>
      </w:r>
    </w:p>
    <w:p w:rsidR="004D0778" w:rsidRDefault="004D0778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4D0778">
        <w:rPr>
          <w:rFonts w:ascii="Times New Roman" w:hAnsi="Times New Roman" w:cs="Times New Roman"/>
          <w:sz w:val="28"/>
          <w:szCs w:val="28"/>
        </w:rPr>
        <w:t>Количество персонала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4D0778" w:rsidRDefault="004D0778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уководитель – 1</w:t>
      </w:r>
    </w:p>
    <w:p w:rsidR="004D0778" w:rsidRDefault="004D0778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м руководителя – 1</w:t>
      </w:r>
    </w:p>
    <w:p w:rsidR="004D0778" w:rsidRDefault="004D0778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ИТ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тдел – 8</w:t>
      </w:r>
    </w:p>
    <w:p w:rsidR="004D0778" w:rsidRDefault="00B93CF5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B93CF5">
        <w:rPr>
          <w:rFonts w:ascii="Times New Roman" w:hAnsi="Times New Roman" w:cs="Times New Roman"/>
          <w:sz w:val="28"/>
          <w:szCs w:val="28"/>
        </w:rPr>
        <w:t>Разработчики</w:t>
      </w:r>
      <w:r w:rsidR="004D0778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4D0778" w:rsidRDefault="004D0778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Тестировщик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2</w:t>
      </w:r>
    </w:p>
    <w:p w:rsidR="004D0778" w:rsidRDefault="00756C10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тик – 2</w:t>
      </w:r>
    </w:p>
    <w:p w:rsidR="004D0778" w:rsidRDefault="00DA2EFB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ганизационный отдел – 3</w:t>
      </w:r>
    </w:p>
    <w:p w:rsidR="004D0778" w:rsidRDefault="0019246A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неджер по работе с клиентами</w:t>
      </w:r>
      <w:r w:rsidR="004D0778">
        <w:rPr>
          <w:rFonts w:ascii="Times New Roman" w:hAnsi="Times New Roman" w:cs="Times New Roman"/>
          <w:sz w:val="28"/>
          <w:szCs w:val="28"/>
        </w:rPr>
        <w:t xml:space="preserve"> – 2</w:t>
      </w:r>
    </w:p>
    <w:p w:rsidR="004D0778" w:rsidRDefault="00756C10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дел технического персонала</w:t>
      </w:r>
      <w:r w:rsidR="00DA2EFB">
        <w:rPr>
          <w:rFonts w:ascii="Times New Roman" w:hAnsi="Times New Roman" w:cs="Times New Roman"/>
          <w:sz w:val="28"/>
          <w:szCs w:val="28"/>
        </w:rPr>
        <w:t xml:space="preserve"> – 1</w:t>
      </w:r>
    </w:p>
    <w:p w:rsidR="00AE480C" w:rsidRDefault="00756C10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</w:rPr>
        <w:t>Технический сотрудник</w:t>
      </w:r>
      <w:r w:rsidR="004D0778">
        <w:rPr>
          <w:rFonts w:ascii="Times New Roman" w:hAnsi="Times New Roman" w:cs="Times New Roman"/>
          <w:sz w:val="28"/>
          <w:szCs w:val="28"/>
        </w:rPr>
        <w:t xml:space="preserve"> </w:t>
      </w:r>
      <w:r w:rsidR="00FE2B6F">
        <w:rPr>
          <w:rFonts w:ascii="Times New Roman" w:hAnsi="Times New Roman" w:cs="Times New Roman"/>
          <w:sz w:val="28"/>
          <w:szCs w:val="28"/>
        </w:rPr>
        <w:t>–</w:t>
      </w:r>
      <w:r w:rsidR="00DA2EFB">
        <w:rPr>
          <w:rFonts w:ascii="Times New Roman" w:hAnsi="Times New Roman" w:cs="Times New Roman"/>
          <w:sz w:val="28"/>
          <w:szCs w:val="28"/>
        </w:rPr>
        <w:t xml:space="preserve"> 1</w:t>
      </w:r>
    </w:p>
    <w:p w:rsidR="00FE2B6F" w:rsidRPr="00A12562" w:rsidRDefault="00FE2B6F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12562">
        <w:rPr>
          <w:rFonts w:ascii="Times New Roman" w:hAnsi="Times New Roman" w:cs="Times New Roman"/>
          <w:sz w:val="28"/>
          <w:szCs w:val="28"/>
        </w:rPr>
        <w:t>Используемые технологии:</w:t>
      </w:r>
    </w:p>
    <w:p w:rsidR="00B93CF5" w:rsidRDefault="00A12562" w:rsidP="00550E4D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Ноутбуки – 15</w:t>
      </w:r>
    </w:p>
    <w:p w:rsidR="00A12562" w:rsidRPr="00CE0900" w:rsidRDefault="00A12562" w:rsidP="00550E4D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</w:pPr>
      <w:proofErr w:type="spellStart"/>
      <w:r w:rsidRPr="00CE0900">
        <w:rPr>
          <w:rFonts w:ascii="Times New Roman" w:hAnsi="Times New Roman" w:cs="Times New Roman"/>
          <w:sz w:val="28"/>
          <w:szCs w:val="28"/>
          <w:lang w:val="uk-UA"/>
        </w:rPr>
        <w:t>Характеристки</w:t>
      </w:r>
      <w:proofErr w:type="spellEnd"/>
      <w:r w:rsidRPr="00CE0900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Экран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15.6" (1366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x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768)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HD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,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матовый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Pentium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3710 (1.6 - 2.56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ГГц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)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RAM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4 ГБ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HDD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500 ГБ /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nVidia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GeForce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810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M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, 1 ГБ / без ОД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LAN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i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-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Fi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luetooth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веб-камера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DOS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2 кг /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черный</w:t>
      </w:r>
      <w:proofErr w:type="spellEnd"/>
    </w:p>
    <w:p w:rsidR="00A12562" w:rsidRPr="00907C07" w:rsidRDefault="00A12562" w:rsidP="00550E4D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07C07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иды услуг: </w:t>
      </w:r>
      <w:r w:rsidR="00907C07" w:rsidRPr="00907C07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07C07" w:rsidRDefault="00907C07" w:rsidP="00550E4D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работка ПО</w:t>
      </w:r>
      <w:r w:rsidR="005520A8">
        <w:rPr>
          <w:rFonts w:ascii="Times New Roman" w:hAnsi="Times New Roman" w:cs="Times New Roman"/>
          <w:sz w:val="28"/>
          <w:szCs w:val="28"/>
        </w:rPr>
        <w:t xml:space="preserve"> (прикладные программы автоматизирование работы складского учета)</w:t>
      </w:r>
    </w:p>
    <w:p w:rsidR="00907C07" w:rsidRDefault="005520A8" w:rsidP="00550E4D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естирование</w:t>
      </w:r>
      <w:r w:rsidR="00907C07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907C07"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187D7F" w:rsidRDefault="00907C07" w:rsidP="00550E4D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еинжи</w:t>
      </w:r>
      <w:r w:rsidR="00187D7F">
        <w:rPr>
          <w:rFonts w:ascii="Times New Roman" w:hAnsi="Times New Roman" w:cs="Times New Roman"/>
          <w:sz w:val="28"/>
          <w:szCs w:val="28"/>
        </w:rPr>
        <w:t>ниринг ПО</w:t>
      </w:r>
    </w:p>
    <w:p w:rsidR="00187D7F" w:rsidRDefault="00187D7F" w:rsidP="00C52761">
      <w:pPr>
        <w:pStyle w:val="a3"/>
        <w:spacing w:line="360" w:lineRule="auto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Типовые проекты:</w:t>
      </w:r>
      <w:r w:rsidR="005520A8">
        <w:rPr>
          <w:rFonts w:ascii="Times New Roman" w:hAnsi="Times New Roman" w:cs="Times New Roman"/>
          <w:sz w:val="28"/>
          <w:szCs w:val="28"/>
        </w:rPr>
        <w:t xml:space="preserve"> отдельные моду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520A8">
        <w:rPr>
          <w:rFonts w:ascii="Times New Roman" w:hAnsi="Times New Roman" w:cs="Times New Roman"/>
          <w:sz w:val="28"/>
          <w:szCs w:val="28"/>
        </w:rPr>
        <w:t>складс</w:t>
      </w:r>
      <w:r w:rsidR="00C52761">
        <w:rPr>
          <w:rFonts w:ascii="Times New Roman" w:hAnsi="Times New Roman" w:cs="Times New Roman"/>
          <w:sz w:val="28"/>
          <w:szCs w:val="28"/>
        </w:rPr>
        <w:t>кого учета, учет поставок, заказов</w:t>
      </w:r>
      <w:r w:rsidR="005520A8">
        <w:rPr>
          <w:rFonts w:ascii="Times New Roman" w:hAnsi="Times New Roman" w:cs="Times New Roman"/>
          <w:sz w:val="28"/>
          <w:szCs w:val="28"/>
        </w:rPr>
        <w:t>, учет модулей</w:t>
      </w:r>
      <w:r w:rsidR="00C52761">
        <w:rPr>
          <w:rFonts w:ascii="Times New Roman" w:hAnsi="Times New Roman" w:cs="Times New Roman"/>
          <w:sz w:val="28"/>
          <w:szCs w:val="28"/>
        </w:rPr>
        <w:t>, формирование прайсов, складская аналитика, логистика.</w:t>
      </w:r>
    </w:p>
    <w:p w:rsidR="002E1F2D" w:rsidRDefault="002E1F2D" w:rsidP="00550E4D">
      <w:pPr>
        <w:spacing w:line="360" w:lineRule="auto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Проект для разработки - программа складского предприятия</w:t>
      </w:r>
    </w:p>
    <w:p w:rsidR="002E1F2D" w:rsidRDefault="002E1F2D" w:rsidP="00550E4D">
      <w:pPr>
        <w:tabs>
          <w:tab w:val="left" w:pos="2025"/>
        </w:tabs>
        <w:spacing w:line="360" w:lineRule="auto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56C10">
        <w:rPr>
          <w:rFonts w:ascii="Times New Roman" w:hAnsi="Times New Roman" w:cs="Times New Roman"/>
          <w:sz w:val="28"/>
          <w:szCs w:val="28"/>
        </w:rPr>
        <w:t xml:space="preserve">Цель проекта: </w:t>
      </w:r>
      <w:r w:rsidR="00CE0900">
        <w:rPr>
          <w:rFonts w:ascii="Times New Roman" w:hAnsi="Times New Roman" w:cs="Times New Roman"/>
          <w:sz w:val="28"/>
          <w:szCs w:val="28"/>
        </w:rPr>
        <w:t>автоматизировать работу складского предприятия</w:t>
      </w:r>
    </w:p>
    <w:p w:rsidR="00CE0900" w:rsidRDefault="00756C10" w:rsidP="00550E4D">
      <w:pPr>
        <w:tabs>
          <w:tab w:val="left" w:pos="2025"/>
        </w:tabs>
        <w:spacing w:line="360" w:lineRule="auto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исание функций программного продукта: </w:t>
      </w:r>
      <w:r w:rsidR="00CE0900">
        <w:rPr>
          <w:rFonts w:ascii="Times New Roman" w:hAnsi="Times New Roman" w:cs="Times New Roman"/>
          <w:sz w:val="28"/>
          <w:szCs w:val="28"/>
        </w:rPr>
        <w:t>создание, удаление, копирование, обновление, распечатка, отправление по почте отчетов</w:t>
      </w:r>
    </w:p>
    <w:p w:rsidR="00AE480C" w:rsidRPr="00756C10" w:rsidRDefault="00756C10" w:rsidP="00756C10">
      <w:pPr>
        <w:tabs>
          <w:tab w:val="left" w:pos="2025"/>
        </w:tabs>
        <w:spacing w:line="360" w:lineRule="auto"/>
        <w:ind w:left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="00CA6E84">
        <w:rPr>
          <w:rFonts w:ascii="Times New Roman" w:hAnsi="Times New Roman" w:cs="Times New Roman"/>
          <w:sz w:val="28"/>
          <w:szCs w:val="28"/>
        </w:rPr>
        <w:t xml:space="preserve">истема проектных ограничений </w:t>
      </w:r>
      <w:r>
        <w:rPr>
          <w:rFonts w:ascii="Times New Roman" w:hAnsi="Times New Roman" w:cs="Times New Roman"/>
          <w:sz w:val="28"/>
          <w:szCs w:val="28"/>
        </w:rPr>
        <w:t>: б</w:t>
      </w:r>
      <w:r w:rsidR="00FF1674">
        <w:rPr>
          <w:rFonts w:ascii="Times New Roman" w:hAnsi="Times New Roman" w:cs="Times New Roman"/>
          <w:sz w:val="28"/>
          <w:szCs w:val="28"/>
        </w:rPr>
        <w:t>юджет 30</w:t>
      </w:r>
      <w:r w:rsidR="00CA6E84">
        <w:rPr>
          <w:rFonts w:ascii="Times New Roman" w:hAnsi="Times New Roman" w:cs="Times New Roman"/>
          <w:sz w:val="28"/>
          <w:szCs w:val="28"/>
        </w:rPr>
        <w:t>00</w:t>
      </w:r>
      <w:r w:rsidR="00CA6E84" w:rsidRPr="00CA6E84">
        <w:rPr>
          <w:rFonts w:ascii="Times New Roman" w:hAnsi="Times New Roman" w:cs="Times New Roman"/>
          <w:sz w:val="28"/>
          <w:szCs w:val="28"/>
        </w:rPr>
        <w:t xml:space="preserve">$, </w:t>
      </w:r>
      <w:r w:rsidR="00CA6E84">
        <w:rPr>
          <w:rFonts w:ascii="Times New Roman" w:hAnsi="Times New Roman" w:cs="Times New Roman"/>
          <w:sz w:val="28"/>
          <w:szCs w:val="28"/>
        </w:rPr>
        <w:t xml:space="preserve">время 2.5 месяца, персонал - </w:t>
      </w:r>
      <w:proofErr w:type="gramStart"/>
      <w:r w:rsidR="00CA6E84">
        <w:rPr>
          <w:rFonts w:ascii="Times New Roman" w:hAnsi="Times New Roman" w:cs="Times New Roman"/>
          <w:sz w:val="28"/>
          <w:szCs w:val="28"/>
        </w:rPr>
        <w:t>ИТ</w:t>
      </w:r>
      <w:proofErr w:type="gramEnd"/>
      <w:r w:rsidR="00CA6E84">
        <w:rPr>
          <w:rFonts w:ascii="Times New Roman" w:hAnsi="Times New Roman" w:cs="Times New Roman"/>
          <w:sz w:val="28"/>
          <w:szCs w:val="28"/>
        </w:rPr>
        <w:t xml:space="preserve"> отдел – 8, Организационный отдел – 4,</w:t>
      </w:r>
      <w:r w:rsidR="00CA6E84" w:rsidRPr="00CA6E84">
        <w:rPr>
          <w:rFonts w:ascii="Times New Roman" w:hAnsi="Times New Roman" w:cs="Times New Roman"/>
          <w:sz w:val="28"/>
          <w:szCs w:val="28"/>
        </w:rPr>
        <w:t xml:space="preserve"> </w:t>
      </w:r>
      <w:r w:rsidR="00CA6E84">
        <w:rPr>
          <w:rFonts w:ascii="Times New Roman" w:hAnsi="Times New Roman" w:cs="Times New Roman"/>
          <w:sz w:val="28"/>
          <w:szCs w:val="28"/>
        </w:rPr>
        <w:t>Отдел</w:t>
      </w:r>
      <w:r>
        <w:rPr>
          <w:rFonts w:ascii="Times New Roman" w:hAnsi="Times New Roman" w:cs="Times New Roman"/>
          <w:sz w:val="28"/>
          <w:szCs w:val="28"/>
        </w:rPr>
        <w:t xml:space="preserve"> технического персонала </w:t>
      </w:r>
      <w:r w:rsidR="00CA6E84">
        <w:rPr>
          <w:rFonts w:ascii="Times New Roman" w:hAnsi="Times New Roman" w:cs="Times New Roman"/>
          <w:sz w:val="28"/>
          <w:szCs w:val="28"/>
        </w:rPr>
        <w:t>– 2</w:t>
      </w:r>
    </w:p>
    <w:p w:rsidR="00550E4D" w:rsidRDefault="00AE480C" w:rsidP="00550E4D">
      <w:pPr>
        <w:pStyle w:val="a3"/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E480C">
        <w:rPr>
          <w:rFonts w:ascii="Times New Roman" w:hAnsi="Times New Roman" w:cs="Times New Roman"/>
          <w:sz w:val="28"/>
          <w:szCs w:val="28"/>
        </w:rPr>
        <w:t>С</w:t>
      </w:r>
      <w:r w:rsidR="00CA6E84" w:rsidRPr="00AE480C">
        <w:rPr>
          <w:rFonts w:ascii="Times New Roman" w:hAnsi="Times New Roman" w:cs="Times New Roman"/>
          <w:sz w:val="28"/>
          <w:szCs w:val="28"/>
        </w:rPr>
        <w:t>остав</w:t>
      </w:r>
      <w:r w:rsidR="00CA6E84">
        <w:rPr>
          <w:rFonts w:ascii="Times New Roman" w:hAnsi="Times New Roman" w:cs="Times New Roman"/>
          <w:sz w:val="28"/>
          <w:szCs w:val="28"/>
        </w:rPr>
        <w:t xml:space="preserve"> команды разработчиков</w:t>
      </w:r>
      <w:r w:rsidR="00550E4D">
        <w:rPr>
          <w:rFonts w:ascii="Times New Roman" w:hAnsi="Times New Roman" w:cs="Times New Roman"/>
          <w:sz w:val="28"/>
          <w:szCs w:val="28"/>
        </w:rPr>
        <w:br w:type="page"/>
      </w:r>
    </w:p>
    <w:p w:rsidR="00CA6E84" w:rsidRDefault="00CA6E84" w:rsidP="00550E4D">
      <w:pPr>
        <w:pStyle w:val="a3"/>
        <w:spacing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иктор Семёнов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6E84" w:rsidRPr="0019246A" w:rsidRDefault="00CA6E84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137B7EB8" wp14:editId="03B90714">
                  <wp:extent cx="1457960" cy="1811655"/>
                  <wp:effectExtent l="0" t="0" r="8890" b="0"/>
                  <wp:docPr id="3" name="Рисунок 3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Р</w:t>
            </w:r>
            <w:r w:rsidR="00CA6E84" w:rsidRPr="0019246A">
              <w:rPr>
                <w:rFonts w:ascii="Times New Roman" w:hAnsi="Times New Roman" w:cs="Times New Roman"/>
                <w:lang w:val="ru-RU"/>
              </w:rPr>
              <w:t>азработч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04.05.19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Маргарита </w:t>
            </w:r>
            <w:proofErr w:type="spellStart"/>
            <w:r w:rsidRPr="0019246A">
              <w:rPr>
                <w:rFonts w:ascii="Times New Roman" w:hAnsi="Times New Roman" w:cs="Times New Roman"/>
                <w:lang w:val="ru-RU"/>
              </w:rPr>
              <w:t>Семёнова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CA6E84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CA6E84" w:rsidRPr="00756C10" w:rsidRDefault="00CA6E84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>C#, C/C++,</w:t>
            </w:r>
            <w:r w:rsidR="00756C10" w:rsidRPr="00756C10">
              <w:rPr>
                <w:rFonts w:ascii="Times New Roman" w:hAnsi="Times New Roman" w:cs="Times New Roman"/>
              </w:rPr>
              <w:t xml:space="preserve"> </w:t>
            </w:r>
            <w:r w:rsidR="00756C10">
              <w:rPr>
                <w:rFonts w:ascii="Times New Roman" w:hAnsi="Times New Roman" w:cs="Times New Roman"/>
              </w:rPr>
              <w:t>Java</w:t>
            </w:r>
            <w:r w:rsidR="00756C10" w:rsidRPr="00756C10">
              <w:rPr>
                <w:rFonts w:ascii="Times New Roman" w:hAnsi="Times New Roman" w:cs="Times New Roman"/>
              </w:rPr>
              <w:t xml:space="preserve">, 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9246A">
              <w:rPr>
                <w:rFonts w:ascii="Times New Roman" w:hAnsi="Times New Roman" w:cs="Times New Roman"/>
              </w:rPr>
              <w:t>Pyton</w:t>
            </w:r>
            <w:proofErr w:type="spellEnd"/>
            <w:r w:rsidR="00756C10" w:rsidRPr="00756C10">
              <w:rPr>
                <w:rFonts w:ascii="Times New Roman" w:hAnsi="Times New Roman" w:cs="Times New Roman"/>
              </w:rPr>
              <w:t xml:space="preserve">, SQL,ADO.NET,HTML </w:t>
            </w:r>
            <w:r w:rsidR="00756C10">
              <w:rPr>
                <w:rFonts w:ascii="Times New Roman" w:hAnsi="Times New Roman" w:cs="Times New Roman"/>
                <w:lang w:val="ru-RU"/>
              </w:rPr>
              <w:t>и</w:t>
            </w:r>
            <w:r w:rsidR="00756C10" w:rsidRPr="00756C10">
              <w:rPr>
                <w:rFonts w:ascii="Times New Roman" w:hAnsi="Times New Roman" w:cs="Times New Roman"/>
              </w:rPr>
              <w:t xml:space="preserve"> CSS, JavaS</w:t>
            </w:r>
            <w:r w:rsidR="00756C10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>ript</w:t>
            </w:r>
          </w:p>
        </w:tc>
      </w:tr>
      <w:tr w:rsidR="00CA6E84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Serena Software Ukraine»</w:t>
            </w:r>
          </w:p>
        </w:tc>
      </w:tr>
      <w:tr w:rsidR="00CA6E84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CA6E84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CA6E84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6E84" w:rsidRPr="0019246A" w:rsidRDefault="00CA6E84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CA6E84" w:rsidRPr="0019246A" w:rsidRDefault="00CA6E84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CA6E84" w:rsidRPr="0019246A" w:rsidRDefault="00CA6E84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CA6E84" w:rsidRPr="0019246A" w:rsidTr="00550E4D">
        <w:trPr>
          <w:trHeight w:val="639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E84" w:rsidRPr="0019246A" w:rsidRDefault="00CA6E84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6E84" w:rsidRPr="0019246A" w:rsidRDefault="00CA6E84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B45734" w:rsidRPr="0019246A" w:rsidRDefault="00B45734" w:rsidP="00550E4D">
      <w:pPr>
        <w:spacing w:line="240" w:lineRule="auto"/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B4148E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lang w:val="ru-RU"/>
              </w:rPr>
              <w:t>А</w:t>
            </w:r>
            <w:proofErr w:type="spellStart"/>
            <w:r>
              <w:rPr>
                <w:rFonts w:ascii="Times New Roman" w:hAnsi="Times New Roman" w:cs="Times New Roman"/>
                <w:lang w:val="uk-UA"/>
              </w:rPr>
              <w:t>настасия</w:t>
            </w:r>
            <w:proofErr w:type="spellEnd"/>
            <w:r w:rsidR="0094434E" w:rsidRPr="0019246A">
              <w:rPr>
                <w:rFonts w:ascii="Times New Roman" w:hAnsi="Times New Roman" w:cs="Times New Roman"/>
                <w:lang w:val="ru-RU"/>
              </w:rPr>
              <w:t xml:space="preserve"> Андреев</w:t>
            </w:r>
            <w:r>
              <w:rPr>
                <w:rFonts w:ascii="Times New Roman" w:hAnsi="Times New Roman" w:cs="Times New Roman"/>
                <w:lang w:val="uk-UA"/>
              </w:rPr>
              <w:t>на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B4148E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lang w:eastAsia="ru-RU"/>
              </w:rPr>
              <w:drawing>
                <wp:inline distT="0" distB="0" distL="0" distR="0" wp14:anchorId="6C514083" wp14:editId="0424CEEA">
                  <wp:extent cx="1533525" cy="1790700"/>
                  <wp:effectExtent l="0" t="0" r="9525" b="0"/>
                  <wp:docPr id="10" name="Рисунок 10" descr="C:\Users\root\Downloads\woma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root\Downloads\woma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Разработч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B4148E">
        <w:trPr>
          <w:trHeight w:val="454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05.04.198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Замужем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B4148E" w:rsidP="00A756A5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муж</w:t>
            </w:r>
            <w:r w:rsidR="00B978A1">
              <w:rPr>
                <w:rFonts w:ascii="Times New Roman" w:hAnsi="Times New Roman" w:cs="Times New Roman"/>
                <w:lang w:val="ru-RU"/>
              </w:rPr>
              <w:t xml:space="preserve">: </w:t>
            </w:r>
            <w:r w:rsidR="00A756A5">
              <w:rPr>
                <w:rFonts w:ascii="Times New Roman" w:hAnsi="Times New Roman" w:cs="Times New Roman"/>
                <w:lang w:val="ru-RU"/>
              </w:rPr>
              <w:t>Алексей</w:t>
            </w:r>
            <w:r w:rsidR="00B978A1">
              <w:rPr>
                <w:rFonts w:ascii="Times New Roman" w:hAnsi="Times New Roman" w:cs="Times New Roman"/>
                <w:lang w:val="ru-RU"/>
              </w:rPr>
              <w:t xml:space="preserve"> Андреева, 10.11.1981</w:t>
            </w:r>
            <w:r w:rsidR="0094434E" w:rsidRPr="0019246A">
              <w:rPr>
                <w:rFonts w:ascii="Times New Roman" w:hAnsi="Times New Roman" w:cs="Times New Roman"/>
                <w:lang w:val="ru-RU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Охранинк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B4148E">
        <w:trPr>
          <w:trHeight w:val="124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нец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94434E" w:rsidRPr="00756C10" w:rsidRDefault="0094434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19246A">
              <w:rPr>
                <w:rFonts w:ascii="Times New Roman" w:hAnsi="Times New Roman" w:cs="Times New Roman"/>
              </w:rPr>
              <w:t>Pyton</w:t>
            </w:r>
            <w:proofErr w:type="spellEnd"/>
            <w:r w:rsidRPr="00756C10">
              <w:rPr>
                <w:rFonts w:ascii="Times New Roman" w:hAnsi="Times New Roman" w:cs="Times New Roman"/>
              </w:rPr>
              <w:t>,</w:t>
            </w:r>
            <w:r w:rsidR="00756C10">
              <w:rPr>
                <w:rFonts w:ascii="Times New Roman" w:hAnsi="Times New Roman" w:cs="Times New Roman"/>
              </w:rPr>
              <w:t xml:space="preserve"> Java,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SQL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19246A">
              <w:rPr>
                <w:rFonts w:ascii="Times New Roman" w:hAnsi="Times New Roman" w:cs="Times New Roman"/>
              </w:rPr>
              <w:t>ADO</w:t>
            </w:r>
            <w:r w:rsidRPr="00756C10">
              <w:rPr>
                <w:rFonts w:ascii="Times New Roman" w:hAnsi="Times New Roman" w:cs="Times New Roman"/>
              </w:rPr>
              <w:t>.</w:t>
            </w:r>
            <w:r w:rsidRPr="0019246A">
              <w:rPr>
                <w:rFonts w:ascii="Times New Roman" w:hAnsi="Times New Roman" w:cs="Times New Roman"/>
              </w:rPr>
              <w:t>NET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19246A">
              <w:rPr>
                <w:rFonts w:ascii="Times New Roman" w:hAnsi="Times New Roman" w:cs="Times New Roman"/>
              </w:rPr>
              <w:t>HTML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  <w:lang w:val="ru-RU"/>
              </w:rPr>
              <w:t>и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CSS</w:t>
            </w:r>
            <w:r w:rsidRPr="00756C10">
              <w:rPr>
                <w:rFonts w:ascii="Times New Roman" w:hAnsi="Times New Roman" w:cs="Times New Roman"/>
              </w:rPr>
              <w:t xml:space="preserve">, </w:t>
            </w:r>
            <w:r w:rsidR="00756C10">
              <w:rPr>
                <w:rFonts w:ascii="Times New Roman" w:hAnsi="Times New Roman" w:cs="Times New Roman"/>
              </w:rPr>
              <w:t>JavaSc</w:t>
            </w:r>
            <w:r w:rsidRPr="0019246A">
              <w:rPr>
                <w:rFonts w:ascii="Times New Roman" w:hAnsi="Times New Roman" w:cs="Times New Roman"/>
              </w:rPr>
              <w:t>ript</w:t>
            </w:r>
          </w:p>
        </w:tc>
      </w:tr>
      <w:tr w:rsidR="0094434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7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Донецк</w:t>
            </w:r>
            <w:r w:rsidRPr="0019246A">
              <w:rPr>
                <w:rFonts w:ascii="Times New Roman" w:hAnsi="Times New Roman" w:cs="Times New Roman"/>
              </w:rPr>
              <w:t>, «Don Software Ukraine»</w:t>
            </w: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94434E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lang w:val="ru-RU"/>
              </w:rPr>
              <w:t>Коммуникабельн</w:t>
            </w:r>
            <w:r>
              <w:rPr>
                <w:rFonts w:ascii="Times New Roman" w:hAnsi="Times New Roman" w:cs="Times New Roman"/>
                <w:lang w:val="uk-UA"/>
              </w:rPr>
              <w:t>ая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жизнерадостн</w:t>
            </w:r>
            <w:r>
              <w:rPr>
                <w:rFonts w:ascii="Times New Roman" w:hAnsi="Times New Roman" w:cs="Times New Roman"/>
                <w:lang w:val="uk-UA"/>
              </w:rPr>
              <w:t>ая</w:t>
            </w:r>
            <w:proofErr w:type="spellEnd"/>
            <w:r w:rsidR="0094434E" w:rsidRPr="0019246A">
              <w:rPr>
                <w:rFonts w:ascii="Times New Roman" w:hAnsi="Times New Roman" w:cs="Times New Roman"/>
                <w:lang w:val="ru-RU"/>
              </w:rPr>
              <w:t xml:space="preserve">,  </w:t>
            </w:r>
          </w:p>
        </w:tc>
      </w:tr>
      <w:tr w:rsidR="0094434E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94434E" w:rsidRPr="0019246A" w:rsidRDefault="0094434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94434E" w:rsidRPr="0019246A" w:rsidRDefault="0094434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94434E" w:rsidRPr="0019246A" w:rsidTr="0094434E">
        <w:trPr>
          <w:trHeight w:val="55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20693" w:rsidP="00550E4D">
            <w:pPr>
              <w:ind w:left="360"/>
              <w:jc w:val="both"/>
              <w:rPr>
                <w:rFonts w:ascii="Times New Roman" w:hAnsi="Times New Roman" w:cs="Times New Roman"/>
                <w:lang w:val="uk-UA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Имеет кредит на </w:t>
            </w:r>
            <w:r w:rsidRPr="0019246A">
              <w:rPr>
                <w:rFonts w:ascii="Times New Roman" w:hAnsi="Times New Roman" w:cs="Times New Roman"/>
                <w:lang w:val="uk-UA"/>
              </w:rPr>
              <w:t>машину</w:t>
            </w:r>
          </w:p>
        </w:tc>
      </w:tr>
    </w:tbl>
    <w:p w:rsidR="0094434E" w:rsidRPr="0019246A" w:rsidRDefault="0094434E" w:rsidP="00550E4D">
      <w:pPr>
        <w:spacing w:line="240" w:lineRule="auto"/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lastRenderedPageBreak/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иктор Петров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13229B16" wp14:editId="31A457AF">
                  <wp:extent cx="1457960" cy="1811655"/>
                  <wp:effectExtent l="0" t="0" r="8890" b="0"/>
                  <wp:docPr id="2" name="Рисунок 2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Разработч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04.05.1983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</w:t>
            </w:r>
            <w:r w:rsidR="00B978A1">
              <w:rPr>
                <w:rFonts w:ascii="Times New Roman" w:hAnsi="Times New Roman" w:cs="Times New Roman"/>
                <w:lang w:val="ru-RU"/>
              </w:rPr>
              <w:t>а: Маргарита Петрова, 10.11.1985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ько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4434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94434E" w:rsidRPr="00756C10" w:rsidRDefault="0094434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>/</w:t>
            </w:r>
            <w:r w:rsidRPr="0019246A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 xml:space="preserve">++, </w:t>
            </w:r>
            <w:r w:rsidR="00756C10" w:rsidRPr="00756C10">
              <w:rPr>
                <w:rFonts w:ascii="Times New Roman" w:hAnsi="Times New Roman" w:cs="Times New Roman"/>
              </w:rPr>
              <w:t xml:space="preserve"> </w:t>
            </w:r>
            <w:r w:rsidR="00756C10">
              <w:rPr>
                <w:rFonts w:ascii="Times New Roman" w:hAnsi="Times New Roman" w:cs="Times New Roman"/>
              </w:rPr>
              <w:t>Java,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SQL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19246A">
              <w:rPr>
                <w:rFonts w:ascii="Times New Roman" w:hAnsi="Times New Roman" w:cs="Times New Roman"/>
              </w:rPr>
              <w:t>ADO</w:t>
            </w:r>
            <w:r w:rsidRPr="00756C10">
              <w:rPr>
                <w:rFonts w:ascii="Times New Roman" w:hAnsi="Times New Roman" w:cs="Times New Roman"/>
              </w:rPr>
              <w:t>.</w:t>
            </w:r>
            <w:r w:rsidRPr="0019246A">
              <w:rPr>
                <w:rFonts w:ascii="Times New Roman" w:hAnsi="Times New Roman" w:cs="Times New Roman"/>
              </w:rPr>
              <w:t>NET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19246A">
              <w:rPr>
                <w:rFonts w:ascii="Times New Roman" w:hAnsi="Times New Roman" w:cs="Times New Roman"/>
              </w:rPr>
              <w:t>HTML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  <w:lang w:val="ru-RU"/>
              </w:rPr>
              <w:t>и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CSS</w:t>
            </w: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с 2008 (5</w:t>
            </w:r>
            <w:r w:rsidR="0094434E" w:rsidRPr="0019246A">
              <w:rPr>
                <w:rFonts w:ascii="Times New Roman" w:hAnsi="Times New Roman" w:cs="Times New Roman"/>
                <w:lang w:val="ru-RU"/>
              </w:rPr>
              <w:t xml:space="preserve"> лет) –  г. </w:t>
            </w:r>
            <w:proofErr w:type="spellStart"/>
            <w:r w:rsidR="00920693" w:rsidRPr="0019246A">
              <w:rPr>
                <w:rFonts w:ascii="Times New Roman" w:hAnsi="Times New Roman" w:cs="Times New Roman"/>
                <w:lang w:val="uk-UA"/>
              </w:rPr>
              <w:t>Харьков</w:t>
            </w:r>
            <w:proofErr w:type="spellEnd"/>
            <w:r w:rsidR="0094434E" w:rsidRPr="0019246A">
              <w:rPr>
                <w:rFonts w:ascii="Times New Roman" w:hAnsi="Times New Roman" w:cs="Times New Roman"/>
                <w:lang w:val="ru-RU"/>
              </w:rPr>
              <w:t>, «</w:t>
            </w:r>
            <w:r w:rsidR="00920693" w:rsidRPr="0019246A">
              <w:rPr>
                <w:rFonts w:ascii="Times New Roman" w:hAnsi="Times New Roman" w:cs="Times New Roman"/>
              </w:rPr>
              <w:t>Kharkov</w:t>
            </w:r>
            <w:r w:rsidR="0094434E"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94434E" w:rsidRPr="0019246A">
              <w:rPr>
                <w:rFonts w:ascii="Times New Roman" w:hAnsi="Times New Roman" w:cs="Times New Roman"/>
              </w:rPr>
              <w:t>Software</w:t>
            </w:r>
            <w:r w:rsidR="0094434E"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94434E" w:rsidRPr="0019246A">
              <w:rPr>
                <w:rFonts w:ascii="Times New Roman" w:hAnsi="Times New Roman" w:cs="Times New Roman"/>
              </w:rPr>
              <w:t>Ukraine</w:t>
            </w:r>
            <w:r w:rsidR="0094434E" w:rsidRPr="0019246A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94434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94434E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94434E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434E" w:rsidRPr="0019246A" w:rsidRDefault="0094434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94434E" w:rsidRPr="0019246A" w:rsidRDefault="0094434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94434E" w:rsidRPr="0019246A" w:rsidRDefault="0094434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94434E" w:rsidRPr="0019246A" w:rsidTr="00DB5C0E">
        <w:trPr>
          <w:trHeight w:val="72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434E" w:rsidRPr="0019246A" w:rsidRDefault="0094434E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94434E" w:rsidRPr="0019246A" w:rsidRDefault="0094434E" w:rsidP="00550E4D">
      <w:pPr>
        <w:spacing w:line="240" w:lineRule="auto"/>
        <w:rPr>
          <w:rFonts w:ascii="Times New Roman" w:hAnsi="Times New Roman" w:cs="Times New Roman"/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ндрей Малов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08C4B35D" wp14:editId="7D21A1A4">
                  <wp:extent cx="1457960" cy="1811655"/>
                  <wp:effectExtent l="0" t="0" r="8890" b="0"/>
                  <wp:docPr id="4" name="Рисунок 4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uk-UA"/>
              </w:rPr>
              <w:t>Р</w:t>
            </w:r>
            <w:proofErr w:type="spellStart"/>
            <w:r w:rsidRPr="0019246A">
              <w:rPr>
                <w:rFonts w:ascii="Times New Roman" w:hAnsi="Times New Roman" w:cs="Times New Roman"/>
                <w:lang w:val="ru-RU"/>
              </w:rPr>
              <w:t>азработчик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04.05.1984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жена: Евгения Малова, 10.11.1983</w:t>
            </w:r>
            <w:r w:rsidR="00920693" w:rsidRPr="0019246A">
              <w:rPr>
                <w:rFonts w:ascii="Times New Roman" w:hAnsi="Times New Roman" w:cs="Times New Roman"/>
                <w:lang w:val="ru-RU"/>
              </w:rPr>
              <w:t xml:space="preserve">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920693" w:rsidRPr="00756C10" w:rsidRDefault="00920693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proofErr w:type="spellStart"/>
            <w:r w:rsidRPr="0019246A">
              <w:rPr>
                <w:rFonts w:ascii="Times New Roman" w:hAnsi="Times New Roman" w:cs="Times New Roman"/>
              </w:rPr>
              <w:t>Pyton</w:t>
            </w:r>
            <w:proofErr w:type="spellEnd"/>
            <w:r w:rsidRPr="00756C10">
              <w:rPr>
                <w:rFonts w:ascii="Times New Roman" w:hAnsi="Times New Roman" w:cs="Times New Roman"/>
              </w:rPr>
              <w:t>,</w:t>
            </w:r>
            <w:r w:rsidR="00756C10">
              <w:rPr>
                <w:rFonts w:ascii="Times New Roman" w:hAnsi="Times New Roman" w:cs="Times New Roman"/>
              </w:rPr>
              <w:t xml:space="preserve"> Java,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SQL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19246A">
              <w:rPr>
                <w:rFonts w:ascii="Times New Roman" w:hAnsi="Times New Roman" w:cs="Times New Roman"/>
              </w:rPr>
              <w:t>ADO</w:t>
            </w:r>
            <w:r w:rsidRPr="00756C10">
              <w:rPr>
                <w:rFonts w:ascii="Times New Roman" w:hAnsi="Times New Roman" w:cs="Times New Roman"/>
              </w:rPr>
              <w:t>.</w:t>
            </w:r>
            <w:r w:rsidRPr="0019246A">
              <w:rPr>
                <w:rFonts w:ascii="Times New Roman" w:hAnsi="Times New Roman" w:cs="Times New Roman"/>
              </w:rPr>
              <w:t>NET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19246A">
              <w:rPr>
                <w:rFonts w:ascii="Times New Roman" w:hAnsi="Times New Roman" w:cs="Times New Roman"/>
              </w:rPr>
              <w:t>HTML</w:t>
            </w:r>
            <w:r w:rsidRPr="00756C10">
              <w:rPr>
                <w:rFonts w:ascii="Times New Roman" w:hAnsi="Times New Roman" w:cs="Times New Roman"/>
              </w:rPr>
              <w:t xml:space="preserve">, </w:t>
            </w:r>
            <w:r w:rsidR="00756C10">
              <w:rPr>
                <w:rFonts w:ascii="Times New Roman" w:hAnsi="Times New Roman" w:cs="Times New Roman"/>
              </w:rPr>
              <w:t>JavaSc</w:t>
            </w:r>
            <w:r w:rsidRPr="0019246A">
              <w:rPr>
                <w:rFonts w:ascii="Times New Roman" w:hAnsi="Times New Roman" w:cs="Times New Roman"/>
              </w:rPr>
              <w:t>ript</w:t>
            </w:r>
          </w:p>
        </w:tc>
      </w:tr>
      <w:tr w:rsidR="00920693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756C10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756C10">
              <w:rPr>
                <w:rFonts w:ascii="Times New Roman" w:hAnsi="Times New Roman" w:cs="Times New Roman"/>
                <w:lang w:val="ru-RU"/>
              </w:rPr>
              <w:t xml:space="preserve"> 2004 (5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756C10">
              <w:rPr>
                <w:rFonts w:ascii="Times New Roman" w:hAnsi="Times New Roman" w:cs="Times New Roman"/>
                <w:lang w:val="ru-RU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756C10">
              <w:rPr>
                <w:rFonts w:ascii="Times New Roman" w:hAnsi="Times New Roman" w:cs="Times New Roman"/>
                <w:lang w:val="ru-RU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Донецк</w:t>
            </w:r>
            <w:r w:rsidRPr="00756C10">
              <w:rPr>
                <w:rFonts w:ascii="Times New Roman" w:hAnsi="Times New Roman" w:cs="Times New Roman"/>
                <w:lang w:val="ru-RU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DonComp</w:t>
            </w:r>
            <w:proofErr w:type="spellEnd"/>
            <w:r w:rsidRPr="00756C10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Software</w:t>
            </w:r>
            <w:r w:rsidRPr="00756C10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Pr="0019246A">
              <w:rPr>
                <w:rFonts w:ascii="Times New Roman" w:hAnsi="Times New Roman" w:cs="Times New Roman"/>
              </w:rPr>
              <w:t>Ukraine</w:t>
            </w:r>
            <w:r w:rsidRPr="00756C10">
              <w:rPr>
                <w:rFonts w:ascii="Times New Roman" w:hAnsi="Times New Roman" w:cs="Times New Roman"/>
                <w:lang w:val="ru-RU"/>
              </w:rPr>
              <w:t>»</w:t>
            </w: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756C10">
              <w:rPr>
                <w:rFonts w:ascii="Times New Roman" w:hAnsi="Times New Roman" w:cs="Times New Roman"/>
                <w:lang w:val="ru-RU"/>
              </w:rPr>
              <w:t>4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года (с 201</w:t>
            </w:r>
            <w:r w:rsidRPr="00756C10">
              <w:rPr>
                <w:rFonts w:ascii="Times New Roman" w:hAnsi="Times New Roman" w:cs="Times New Roman"/>
                <w:lang w:val="ru-RU"/>
              </w:rPr>
              <w:t>2</w:t>
            </w:r>
            <w:r w:rsidRPr="0019246A">
              <w:rPr>
                <w:rFonts w:ascii="Times New Roman" w:hAnsi="Times New Roman" w:cs="Times New Roman"/>
                <w:lang w:val="ru-RU"/>
              </w:rPr>
              <w:t>г.)</w:t>
            </w:r>
          </w:p>
        </w:tc>
      </w:tr>
      <w:tr w:rsidR="00920693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920693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920693" w:rsidRPr="0019246A" w:rsidRDefault="00920693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920693" w:rsidRPr="0019246A" w:rsidRDefault="00920693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920693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920693" w:rsidRPr="0019246A" w:rsidRDefault="00920693" w:rsidP="00550E4D">
      <w:pPr>
        <w:spacing w:line="240" w:lineRule="auto"/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lastRenderedPageBreak/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Виктор </w:t>
            </w:r>
            <w:r w:rsidR="001C3E00" w:rsidRPr="0019246A">
              <w:rPr>
                <w:rFonts w:ascii="Times New Roman" w:hAnsi="Times New Roman" w:cs="Times New Roman"/>
                <w:lang w:val="uk-UA"/>
              </w:rPr>
              <w:t>Смирнов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0E430CE3" wp14:editId="3D522121">
                  <wp:extent cx="1457960" cy="1811655"/>
                  <wp:effectExtent l="0" t="0" r="8890" b="0"/>
                  <wp:docPr id="6" name="Рисунок 6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Разработч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04.05.1986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Маргарита </w:t>
            </w:r>
            <w:r w:rsidR="001C3E00" w:rsidRPr="0019246A">
              <w:rPr>
                <w:rFonts w:ascii="Times New Roman" w:hAnsi="Times New Roman" w:cs="Times New Roman"/>
                <w:lang w:val="uk-UA"/>
              </w:rPr>
              <w:t>Смирнова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Луганс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920693" w:rsidRPr="00B978A1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</w:rPr>
              <w:t>C</w:t>
            </w:r>
            <w:r w:rsidRPr="00B978A1">
              <w:rPr>
                <w:rFonts w:ascii="Times New Roman" w:hAnsi="Times New Roman" w:cs="Times New Roman"/>
                <w:lang w:val="ru-RU"/>
              </w:rPr>
              <w:t xml:space="preserve">#, </w:t>
            </w:r>
            <w:r w:rsidRPr="0019246A">
              <w:rPr>
                <w:rFonts w:ascii="Times New Roman" w:hAnsi="Times New Roman" w:cs="Times New Roman"/>
              </w:rPr>
              <w:t>C</w:t>
            </w:r>
            <w:r w:rsidRPr="00B978A1">
              <w:rPr>
                <w:rFonts w:ascii="Times New Roman" w:hAnsi="Times New Roman" w:cs="Times New Roman"/>
                <w:lang w:val="ru-RU"/>
              </w:rPr>
              <w:t>/</w:t>
            </w:r>
            <w:r w:rsidRPr="0019246A">
              <w:rPr>
                <w:rFonts w:ascii="Times New Roman" w:hAnsi="Times New Roman" w:cs="Times New Roman"/>
              </w:rPr>
              <w:t>C</w:t>
            </w:r>
            <w:r w:rsidRPr="00B978A1">
              <w:rPr>
                <w:rFonts w:ascii="Times New Roman" w:hAnsi="Times New Roman" w:cs="Times New Roman"/>
                <w:lang w:val="ru-RU"/>
              </w:rPr>
              <w:t xml:space="preserve">++, </w:t>
            </w:r>
            <w:r w:rsidRPr="0019246A">
              <w:rPr>
                <w:rFonts w:ascii="Times New Roman" w:hAnsi="Times New Roman" w:cs="Times New Roman"/>
              </w:rPr>
              <w:t>SQL</w:t>
            </w:r>
            <w:r w:rsidRPr="00B978A1">
              <w:rPr>
                <w:rFonts w:ascii="Times New Roman" w:hAnsi="Times New Roman" w:cs="Times New Roman"/>
                <w:lang w:val="ru-RU"/>
              </w:rPr>
              <w:t>,</w:t>
            </w:r>
            <w:r w:rsidRPr="0019246A">
              <w:rPr>
                <w:rFonts w:ascii="Times New Roman" w:hAnsi="Times New Roman" w:cs="Times New Roman"/>
              </w:rPr>
              <w:t>ADO</w:t>
            </w:r>
            <w:r w:rsidRPr="00B978A1">
              <w:rPr>
                <w:rFonts w:ascii="Times New Roman" w:hAnsi="Times New Roman" w:cs="Times New Roman"/>
                <w:lang w:val="ru-RU"/>
              </w:rPr>
              <w:t>.</w:t>
            </w:r>
            <w:r w:rsidRPr="0019246A">
              <w:rPr>
                <w:rFonts w:ascii="Times New Roman" w:hAnsi="Times New Roman" w:cs="Times New Roman"/>
              </w:rPr>
              <w:t>NET</w:t>
            </w: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Луганск</w:t>
            </w:r>
            <w:r w:rsidRPr="0019246A">
              <w:rPr>
                <w:rFonts w:ascii="Times New Roman" w:hAnsi="Times New Roman" w:cs="Times New Roman"/>
              </w:rPr>
              <w:t>, «</w:t>
            </w:r>
            <w:r w:rsidR="001C3E00" w:rsidRPr="0019246A">
              <w:rPr>
                <w:rFonts w:ascii="Times New Roman" w:hAnsi="Times New Roman" w:cs="Times New Roman"/>
              </w:rPr>
              <w:t>Lu</w:t>
            </w:r>
            <w:r w:rsidRPr="0019246A">
              <w:rPr>
                <w:rFonts w:ascii="Times New Roman" w:hAnsi="Times New Roman" w:cs="Times New Roman"/>
              </w:rPr>
              <w:t>g</w:t>
            </w:r>
            <w:r w:rsidR="001C3E00" w:rsidRPr="0019246A">
              <w:rPr>
                <w:rFonts w:ascii="Times New Roman" w:hAnsi="Times New Roman" w:cs="Times New Roman"/>
              </w:rPr>
              <w:t>an</w:t>
            </w:r>
            <w:r w:rsidRPr="0019246A">
              <w:rPr>
                <w:rFonts w:ascii="Times New Roman" w:hAnsi="Times New Roman" w:cs="Times New Roman"/>
              </w:rPr>
              <w:t>sk Software Ukraine»</w:t>
            </w:r>
          </w:p>
        </w:tc>
      </w:tr>
      <w:tr w:rsidR="00920693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920693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920693" w:rsidRPr="0019246A" w:rsidTr="00920693">
        <w:trPr>
          <w:trHeight w:val="612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20693" w:rsidRPr="0019246A" w:rsidRDefault="00920693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920693" w:rsidRPr="0019246A" w:rsidRDefault="00920693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920693" w:rsidRPr="0019246A" w:rsidTr="00920693">
        <w:trPr>
          <w:trHeight w:val="55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20693" w:rsidRPr="0019246A" w:rsidRDefault="00920693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920693" w:rsidRPr="0019246A" w:rsidRDefault="00920693" w:rsidP="00550E4D">
      <w:pPr>
        <w:spacing w:line="240" w:lineRule="auto"/>
        <w:rPr>
          <w:rFonts w:ascii="Times New Roman" w:hAnsi="Times New Roman" w:cs="Times New Roman"/>
          <w:lang w:val="uk-UA"/>
        </w:rPr>
      </w:pPr>
    </w:p>
    <w:p w:rsidR="001C3E00" w:rsidRDefault="001C3E00" w:rsidP="00550E4D">
      <w:pPr>
        <w:spacing w:line="240" w:lineRule="auto"/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B4148E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B4148E">
              <w:rPr>
                <w:rFonts w:ascii="Times New Roman" w:hAnsi="Times New Roman" w:cs="Times New Roman"/>
                <w:lang w:val="ru-RU"/>
              </w:rPr>
              <w:t>Евгения</w:t>
            </w:r>
            <w:r w:rsidR="00DB5C0E" w:rsidRPr="00B4148E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 w:rsidR="00DB5C0E" w:rsidRPr="00B4148E">
              <w:rPr>
                <w:rFonts w:ascii="Times New Roman" w:hAnsi="Times New Roman" w:cs="Times New Roman"/>
                <w:lang w:val="ru-RU"/>
              </w:rPr>
              <w:t>Семёнов</w:t>
            </w:r>
            <w:r w:rsidRPr="00B4148E">
              <w:rPr>
                <w:rFonts w:ascii="Times New Roman" w:hAnsi="Times New Roman" w:cs="Times New Roman"/>
                <w:lang w:val="ru-RU"/>
              </w:rPr>
              <w:t>а</w:t>
            </w:r>
            <w:proofErr w:type="spellEnd"/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B4148E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lang w:eastAsia="ru-RU"/>
              </w:rPr>
              <w:drawing>
                <wp:inline distT="0" distB="0" distL="0" distR="0" wp14:anchorId="12CDBF77" wp14:editId="7A36EEDA">
                  <wp:extent cx="1533525" cy="1790700"/>
                  <wp:effectExtent l="0" t="0" r="9525" b="0"/>
                  <wp:docPr id="12" name="Рисунок 12" descr="C:\Users\root\Downloads\woma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root\Downloads\woma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lang w:val="uk-UA"/>
              </w:rPr>
              <w:t>Тестировщик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04.05.198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B4148E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Замужем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uk-UA"/>
              </w:rPr>
              <w:t>муж</w:t>
            </w:r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lang w:val="uk-UA"/>
              </w:rPr>
              <w:t>Алексей</w:t>
            </w:r>
            <w:proofErr w:type="spellEnd"/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 w:rsidR="00DB5C0E" w:rsidRPr="0019246A">
              <w:rPr>
                <w:rFonts w:ascii="Times New Roman" w:hAnsi="Times New Roman" w:cs="Times New Roman"/>
                <w:lang w:val="ru-RU"/>
              </w:rPr>
              <w:t>Семёнова</w:t>
            </w:r>
            <w:proofErr w:type="spellEnd"/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, 10.11.1989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DB5C0E" w:rsidRPr="00756C10" w:rsidRDefault="00DB5C0E" w:rsidP="00756C1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 xml:space="preserve">C#, C/C++, </w:t>
            </w:r>
            <w:proofErr w:type="spellStart"/>
            <w:r w:rsidRPr="0019246A">
              <w:rPr>
                <w:rFonts w:ascii="Times New Roman" w:hAnsi="Times New Roman" w:cs="Times New Roman"/>
              </w:rPr>
              <w:t>Pyton</w:t>
            </w:r>
            <w:proofErr w:type="spellEnd"/>
            <w:r w:rsidR="00756C10" w:rsidRPr="00756C10">
              <w:rPr>
                <w:rFonts w:ascii="Times New Roman" w:hAnsi="Times New Roman" w:cs="Times New Roman"/>
              </w:rPr>
              <w:t xml:space="preserve">, SQL,ADO.NET,HTML </w:t>
            </w:r>
            <w:r w:rsidR="00756C10">
              <w:rPr>
                <w:rFonts w:ascii="Times New Roman" w:hAnsi="Times New Roman" w:cs="Times New Roman"/>
                <w:lang w:val="ru-RU"/>
              </w:rPr>
              <w:t>и</w:t>
            </w:r>
            <w:r w:rsidR="00756C10" w:rsidRPr="00756C10">
              <w:rPr>
                <w:rFonts w:ascii="Times New Roman" w:hAnsi="Times New Roman" w:cs="Times New Roman"/>
              </w:rPr>
              <w:t xml:space="preserve"> CSS</w:t>
            </w: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KievComp</w:t>
            </w:r>
            <w:proofErr w:type="spellEnd"/>
            <w:r w:rsidRPr="0019246A">
              <w:rPr>
                <w:rFonts w:ascii="Times New Roman" w:hAnsi="Times New Roman" w:cs="Times New Roman"/>
              </w:rPr>
              <w:t xml:space="preserve"> Software Ukraine»</w:t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DB5C0E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lang w:val="ru-RU"/>
              </w:rPr>
              <w:t>Коммуникабельн</w:t>
            </w:r>
            <w:r>
              <w:rPr>
                <w:rFonts w:ascii="Times New Roman" w:hAnsi="Times New Roman" w:cs="Times New Roman"/>
                <w:lang w:val="uk-UA"/>
              </w:rPr>
              <w:t>ая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жизнерадостн</w:t>
            </w:r>
            <w:r>
              <w:rPr>
                <w:rFonts w:ascii="Times New Roman" w:hAnsi="Times New Roman" w:cs="Times New Roman"/>
                <w:lang w:val="uk-UA"/>
              </w:rPr>
              <w:t>ая</w:t>
            </w:r>
            <w:proofErr w:type="spellEnd"/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,  </w:t>
            </w:r>
          </w:p>
        </w:tc>
      </w:tr>
      <w:tr w:rsidR="00DB5C0E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DB5C0E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DB5C0E" w:rsidRDefault="00DB5C0E" w:rsidP="00550E4D">
      <w:pPr>
        <w:spacing w:line="240" w:lineRule="auto"/>
        <w:rPr>
          <w:lang w:val="uk-UA"/>
        </w:rPr>
      </w:pPr>
    </w:p>
    <w:p w:rsidR="00550E4D" w:rsidRPr="00550E4D" w:rsidRDefault="00550E4D" w:rsidP="00550E4D">
      <w:pPr>
        <w:spacing w:line="240" w:lineRule="auto"/>
        <w:rPr>
          <w:lang w:val="uk-UA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lastRenderedPageBreak/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proofErr w:type="spellStart"/>
            <w:r w:rsidRPr="0019246A">
              <w:rPr>
                <w:rFonts w:ascii="Times New Roman" w:hAnsi="Times New Roman" w:cs="Times New Roman"/>
                <w:lang w:val="uk-UA"/>
              </w:rPr>
              <w:t>Дмитрий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Кедренко</w:t>
            </w:r>
            <w:proofErr w:type="spellEnd"/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28760AFF" wp14:editId="53909E65">
                  <wp:extent cx="1457960" cy="1811655"/>
                  <wp:effectExtent l="0" t="0" r="8890" b="0"/>
                  <wp:docPr id="39" name="Рисунок 39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lang w:val="uk-UA"/>
              </w:rPr>
              <w:t>Тестировщик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04.05.198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</w:t>
            </w:r>
            <w:r w:rsidRPr="0019246A">
              <w:rPr>
                <w:rFonts w:ascii="Times New Roman" w:hAnsi="Times New Roman" w:cs="Times New Roman"/>
                <w:lang w:val="uk-UA"/>
              </w:rPr>
              <w:t>Алина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Кедренко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</w:t>
            </w:r>
            <w:r w:rsidR="00B4148E">
              <w:rPr>
                <w:rFonts w:ascii="Times New Roman" w:hAnsi="Times New Roman" w:cs="Times New Roman"/>
                <w:lang w:val="uk-UA"/>
              </w:rPr>
              <w:t>юрист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DB5C0E" w:rsidRPr="00756C10" w:rsidRDefault="00DB5C0E" w:rsidP="00756C10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>C#,</w:t>
            </w:r>
            <w:r w:rsidR="00756C10">
              <w:rPr>
                <w:rFonts w:ascii="Times New Roman" w:hAnsi="Times New Roman" w:cs="Times New Roman"/>
              </w:rPr>
              <w:t xml:space="preserve"> Java</w:t>
            </w:r>
            <w:r w:rsidR="00756C10" w:rsidRPr="00756C10">
              <w:rPr>
                <w:rFonts w:ascii="Times New Roman" w:hAnsi="Times New Roman" w:cs="Times New Roman"/>
              </w:rPr>
              <w:t>,</w:t>
            </w:r>
            <w:r w:rsidR="00756C10">
              <w:rPr>
                <w:rFonts w:ascii="Times New Roman" w:hAnsi="Times New Roman" w:cs="Times New Roman"/>
              </w:rPr>
              <w:t xml:space="preserve"> MySQL,</w:t>
            </w:r>
            <w:r w:rsidR="00756C10" w:rsidRPr="00756C10">
              <w:rPr>
                <w:rFonts w:ascii="Times New Roman" w:hAnsi="Times New Roman" w:cs="Times New Roman"/>
              </w:rPr>
              <w:t xml:space="preserve"> SQL,ADO.NET,HTML </w:t>
            </w:r>
            <w:r w:rsidR="00756C10">
              <w:rPr>
                <w:rFonts w:ascii="Times New Roman" w:hAnsi="Times New Roman" w:cs="Times New Roman"/>
                <w:lang w:val="ru-RU"/>
              </w:rPr>
              <w:t>и</w:t>
            </w:r>
            <w:r w:rsidR="00756C10" w:rsidRPr="00756C10">
              <w:rPr>
                <w:rFonts w:ascii="Times New Roman" w:hAnsi="Times New Roman" w:cs="Times New Roman"/>
              </w:rPr>
              <w:t xml:space="preserve"> CSS, JavaS</w:t>
            </w:r>
            <w:r w:rsidR="00756C10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>ript</w:t>
            </w: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KievComp</w:t>
            </w:r>
            <w:proofErr w:type="spellEnd"/>
            <w:r w:rsidRPr="0019246A">
              <w:rPr>
                <w:rFonts w:ascii="Times New Roman" w:hAnsi="Times New Roman" w:cs="Times New Roman"/>
              </w:rPr>
              <w:t xml:space="preserve"> Software Ukraine»</w:t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DB5C0E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DB5C0E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DB5C0E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DB5C0E" w:rsidRDefault="00DB5C0E" w:rsidP="00550E4D">
      <w:pPr>
        <w:spacing w:line="240" w:lineRule="auto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lang w:val="uk-UA"/>
              </w:rPr>
              <w:t>Евгений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Кедренко</w:t>
            </w:r>
            <w:proofErr w:type="spellEnd"/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78A1" w:rsidRPr="0019246A" w:rsidRDefault="00B978A1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6E1966A6" wp14:editId="5F83E5F7">
                  <wp:extent cx="1457960" cy="1811655"/>
                  <wp:effectExtent l="0" t="0" r="8890" b="0"/>
                  <wp:docPr id="5" name="Рисунок 5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lang w:val="uk-UA"/>
              </w:rPr>
              <w:t>Аналитик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04.05.19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</w:t>
            </w:r>
            <w:r>
              <w:rPr>
                <w:rFonts w:ascii="Times New Roman" w:hAnsi="Times New Roman" w:cs="Times New Roman"/>
                <w:lang w:val="uk-UA"/>
              </w:rPr>
              <w:t>Маргарита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Кедренко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</w:t>
            </w:r>
            <w:r w:rsidR="00B4148E">
              <w:rPr>
                <w:rFonts w:ascii="Times New Roman" w:hAnsi="Times New Roman" w:cs="Times New Roman"/>
                <w:lang w:val="uk-UA"/>
              </w:rPr>
              <w:t>юрист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B978A1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B978A1" w:rsidRPr="00756C10" w:rsidRDefault="00B978A1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 xml:space="preserve">C#, C/C++, </w:t>
            </w:r>
            <w:proofErr w:type="spellStart"/>
            <w:r w:rsidRPr="0019246A">
              <w:rPr>
                <w:rFonts w:ascii="Times New Roman" w:hAnsi="Times New Roman" w:cs="Times New Roman"/>
              </w:rPr>
              <w:t>Pyton</w:t>
            </w:r>
            <w:proofErr w:type="spellEnd"/>
            <w:r w:rsidR="00756C10" w:rsidRPr="00756C10">
              <w:rPr>
                <w:rFonts w:ascii="Times New Roman" w:hAnsi="Times New Roman" w:cs="Times New Roman"/>
              </w:rPr>
              <w:t xml:space="preserve">, SQL,ADO.NET,HTML </w:t>
            </w:r>
            <w:r w:rsidR="00756C10">
              <w:rPr>
                <w:rFonts w:ascii="Times New Roman" w:hAnsi="Times New Roman" w:cs="Times New Roman"/>
                <w:lang w:val="ru-RU"/>
              </w:rPr>
              <w:t>и</w:t>
            </w:r>
            <w:r w:rsidR="00756C10" w:rsidRPr="00756C10">
              <w:rPr>
                <w:rFonts w:ascii="Times New Roman" w:hAnsi="Times New Roman" w:cs="Times New Roman"/>
              </w:rPr>
              <w:t xml:space="preserve"> CSS, JavaS</w:t>
            </w:r>
            <w:r w:rsidR="00756C10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>ript</w:t>
            </w:r>
          </w:p>
        </w:tc>
      </w:tr>
      <w:tr w:rsidR="00B978A1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KievComp</w:t>
            </w:r>
            <w:proofErr w:type="spellEnd"/>
            <w:r w:rsidRPr="0019246A">
              <w:rPr>
                <w:rFonts w:ascii="Times New Roman" w:hAnsi="Times New Roman" w:cs="Times New Roman"/>
              </w:rPr>
              <w:t xml:space="preserve"> Software Ukraine»</w:t>
            </w:r>
          </w:p>
        </w:tc>
      </w:tr>
      <w:tr w:rsidR="00B978A1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B978A1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B978A1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978A1" w:rsidRPr="0019246A" w:rsidRDefault="00B978A1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B978A1" w:rsidRPr="0019246A" w:rsidRDefault="00B978A1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B978A1" w:rsidRPr="0019246A" w:rsidRDefault="00B978A1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B978A1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A1" w:rsidRPr="0019246A" w:rsidRDefault="00B978A1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978A1" w:rsidRPr="0019246A" w:rsidRDefault="00B978A1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B978A1" w:rsidRPr="0019246A" w:rsidRDefault="00B978A1" w:rsidP="00550E4D">
      <w:pPr>
        <w:spacing w:line="240" w:lineRule="auto"/>
      </w:pPr>
    </w:p>
    <w:p w:rsidR="00DB5C0E" w:rsidRDefault="00DB5C0E" w:rsidP="00550E4D">
      <w:pPr>
        <w:spacing w:line="240" w:lineRule="auto"/>
        <w:rPr>
          <w:rFonts w:ascii="Times New Roman" w:hAnsi="Times New Roman" w:cs="Times New Roman"/>
        </w:rPr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B4148E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proofErr w:type="spellStart"/>
            <w:r>
              <w:rPr>
                <w:rFonts w:ascii="Times New Roman" w:hAnsi="Times New Roman" w:cs="Times New Roman"/>
                <w:lang w:val="uk-UA"/>
              </w:rPr>
              <w:t>Алиса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 Миронова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B4148E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noProof/>
                <w:sz w:val="28"/>
                <w:lang w:eastAsia="ru-RU"/>
              </w:rPr>
              <w:drawing>
                <wp:inline distT="0" distB="0" distL="0" distR="0" wp14:anchorId="621A11B7" wp14:editId="1D268348">
                  <wp:extent cx="1533525" cy="1790700"/>
                  <wp:effectExtent l="0" t="0" r="9525" b="0"/>
                  <wp:docPr id="13" name="Рисунок 13" descr="C:\Users\root\Downloads\woman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root\Downloads\woman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3525" cy="1790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uk-UA"/>
              </w:rPr>
            </w:pPr>
            <w:r w:rsidRPr="0019246A">
              <w:rPr>
                <w:rFonts w:ascii="Times New Roman" w:hAnsi="Times New Roman" w:cs="Times New Roman"/>
                <w:lang w:val="uk-UA"/>
              </w:rPr>
              <w:t xml:space="preserve">Менеджер по </w:t>
            </w:r>
            <w:proofErr w:type="spellStart"/>
            <w:r w:rsidRPr="0019246A">
              <w:rPr>
                <w:rFonts w:ascii="Times New Roman" w:hAnsi="Times New Roman" w:cs="Times New Roman"/>
                <w:lang w:val="uk-UA"/>
              </w:rPr>
              <w:t>работе</w:t>
            </w:r>
            <w:proofErr w:type="spellEnd"/>
            <w:r w:rsidRPr="0019246A">
              <w:rPr>
                <w:rFonts w:ascii="Times New Roman" w:hAnsi="Times New Roman" w:cs="Times New Roman"/>
                <w:lang w:val="uk-UA"/>
              </w:rPr>
              <w:t xml:space="preserve"> с </w:t>
            </w:r>
            <w:proofErr w:type="spellStart"/>
            <w:r w:rsidRPr="0019246A">
              <w:rPr>
                <w:rFonts w:ascii="Times New Roman" w:hAnsi="Times New Roman" w:cs="Times New Roman"/>
                <w:lang w:val="uk-UA"/>
              </w:rPr>
              <w:t>клиентами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04.05.19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B4148E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lang w:val="uk-UA"/>
              </w:rPr>
              <w:t>Замужем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uk-UA"/>
              </w:rPr>
              <w:t>муж</w:t>
            </w:r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: </w:t>
            </w:r>
            <w:proofErr w:type="spellStart"/>
            <w:r>
              <w:rPr>
                <w:rFonts w:ascii="Times New Roman" w:hAnsi="Times New Roman" w:cs="Times New Roman"/>
                <w:lang w:val="uk-UA"/>
              </w:rPr>
              <w:t>Евгений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lang w:val="uk-UA"/>
              </w:rPr>
              <w:t>Миронов</w:t>
            </w:r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, 10.11.1989, </w:t>
            </w:r>
            <w:r>
              <w:rPr>
                <w:rFonts w:ascii="Times New Roman" w:hAnsi="Times New Roman" w:cs="Times New Roman"/>
                <w:lang w:val="uk-UA"/>
              </w:rPr>
              <w:t>юрист</w:t>
            </w:r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DB5C0E" w:rsidRPr="0019246A" w:rsidRDefault="00DB5C0E" w:rsidP="00756C10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HTML и CSS,</w:t>
            </w: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="00B978A1">
              <w:rPr>
                <w:rFonts w:ascii="Times New Roman" w:hAnsi="Times New Roman" w:cs="Times New Roman"/>
              </w:rPr>
              <w:t>, «</w:t>
            </w:r>
            <w:r w:rsidRPr="0019246A">
              <w:rPr>
                <w:rFonts w:ascii="Times New Roman" w:hAnsi="Times New Roman" w:cs="Times New Roman"/>
              </w:rPr>
              <w:t>Comp Software Ukraine»</w:t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DB5C0E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4148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proofErr w:type="spellStart"/>
            <w:r>
              <w:rPr>
                <w:rFonts w:ascii="Times New Roman" w:hAnsi="Times New Roman" w:cs="Times New Roman"/>
                <w:lang w:val="ru-RU"/>
              </w:rPr>
              <w:t>Коммуникабельн</w:t>
            </w:r>
            <w:r>
              <w:rPr>
                <w:rFonts w:ascii="Times New Roman" w:hAnsi="Times New Roman" w:cs="Times New Roman"/>
                <w:lang w:val="uk-UA"/>
              </w:rPr>
              <w:t>ая</w:t>
            </w:r>
            <w:proofErr w:type="spellEnd"/>
            <w:r>
              <w:rPr>
                <w:rFonts w:ascii="Times New Roman" w:hAnsi="Times New Roman" w:cs="Times New Roman"/>
                <w:lang w:val="ru-RU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жизнерадостн</w:t>
            </w:r>
            <w:r>
              <w:rPr>
                <w:rFonts w:ascii="Times New Roman" w:hAnsi="Times New Roman" w:cs="Times New Roman"/>
                <w:lang w:val="uk-UA"/>
              </w:rPr>
              <w:t>ая</w:t>
            </w:r>
            <w:proofErr w:type="spellEnd"/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,  </w:t>
            </w:r>
          </w:p>
        </w:tc>
      </w:tr>
      <w:tr w:rsidR="00DB5C0E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DB5C0E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19246A" w:rsidRDefault="0019246A" w:rsidP="00550E4D">
      <w:pPr>
        <w:spacing w:line="240" w:lineRule="auto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B978A1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uk-UA"/>
              </w:rPr>
              <w:t>Артем</w:t>
            </w:r>
            <w:r w:rsidR="00DB5C0E"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lang w:val="ru-RU"/>
              </w:rPr>
              <w:t>Клонов</w:t>
            </w:r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698726EA" wp14:editId="00ECBCF9">
                  <wp:extent cx="1457960" cy="1811655"/>
                  <wp:effectExtent l="0" t="0" r="8890" b="0"/>
                  <wp:docPr id="11" name="Рисунок 11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uk-UA"/>
              </w:rPr>
            </w:pPr>
            <w:r w:rsidRPr="0019246A">
              <w:rPr>
                <w:rFonts w:ascii="Times New Roman" w:hAnsi="Times New Roman" w:cs="Times New Roman"/>
                <w:lang w:val="uk-UA"/>
              </w:rPr>
              <w:t xml:space="preserve">Менеджер по </w:t>
            </w:r>
            <w:proofErr w:type="spellStart"/>
            <w:r w:rsidRPr="0019246A">
              <w:rPr>
                <w:rFonts w:ascii="Times New Roman" w:hAnsi="Times New Roman" w:cs="Times New Roman"/>
                <w:lang w:val="uk-UA"/>
              </w:rPr>
              <w:t>работе</w:t>
            </w:r>
            <w:proofErr w:type="spellEnd"/>
            <w:r w:rsidRPr="0019246A">
              <w:rPr>
                <w:rFonts w:ascii="Times New Roman" w:hAnsi="Times New Roman" w:cs="Times New Roman"/>
                <w:lang w:val="uk-UA"/>
              </w:rPr>
              <w:t xml:space="preserve"> с </w:t>
            </w:r>
            <w:proofErr w:type="spellStart"/>
            <w:r w:rsidRPr="0019246A">
              <w:rPr>
                <w:rFonts w:ascii="Times New Roman" w:hAnsi="Times New Roman" w:cs="Times New Roman"/>
                <w:lang w:val="uk-UA"/>
              </w:rPr>
              <w:t>клиентами</w:t>
            </w:r>
            <w:proofErr w:type="spellEnd"/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04.05.19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</w:t>
            </w:r>
            <w:r w:rsidRPr="0019246A">
              <w:rPr>
                <w:rFonts w:ascii="Times New Roman" w:hAnsi="Times New Roman" w:cs="Times New Roman"/>
                <w:lang w:val="uk-UA"/>
              </w:rPr>
              <w:t>Алина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r w:rsidR="00B978A1">
              <w:rPr>
                <w:rFonts w:ascii="Times New Roman" w:hAnsi="Times New Roman" w:cs="Times New Roman"/>
                <w:lang w:val="ru-RU"/>
              </w:rPr>
              <w:t>Клонова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</w:t>
            </w:r>
            <w:proofErr w:type="spellStart"/>
            <w:r w:rsidR="00B4148E">
              <w:rPr>
                <w:rFonts w:ascii="Times New Roman" w:hAnsi="Times New Roman" w:cs="Times New Roman"/>
                <w:lang w:val="uk-UA"/>
              </w:rPr>
              <w:t>секретарь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DB5C0E" w:rsidRPr="00756C10" w:rsidRDefault="00756C10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756C10">
              <w:rPr>
                <w:rFonts w:ascii="Times New Roman" w:hAnsi="Times New Roman" w:cs="Times New Roman"/>
              </w:rPr>
              <w:t xml:space="preserve">HTML </w:t>
            </w:r>
            <w:r>
              <w:rPr>
                <w:rFonts w:ascii="Times New Roman" w:hAnsi="Times New Roman" w:cs="Times New Roman"/>
                <w:lang w:val="ru-RU"/>
              </w:rPr>
              <w:t>и</w:t>
            </w:r>
            <w:r w:rsidRPr="00756C10">
              <w:rPr>
                <w:rFonts w:ascii="Times New Roman" w:hAnsi="Times New Roman" w:cs="Times New Roman"/>
              </w:rPr>
              <w:t xml:space="preserve"> CSS, JavaS</w:t>
            </w:r>
            <w:r>
              <w:rPr>
                <w:rFonts w:ascii="Times New Roman" w:hAnsi="Times New Roman" w:cs="Times New Roman"/>
              </w:rPr>
              <w:t>c</w:t>
            </w:r>
            <w:r w:rsidR="00DB5C0E" w:rsidRPr="00756C10">
              <w:rPr>
                <w:rFonts w:ascii="Times New Roman" w:hAnsi="Times New Roman" w:cs="Times New Roman"/>
              </w:rPr>
              <w:t>ript</w:t>
            </w:r>
          </w:p>
        </w:tc>
      </w:tr>
      <w:tr w:rsidR="00DB5C0E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KievComp</w:t>
            </w:r>
            <w:proofErr w:type="spellEnd"/>
            <w:r w:rsidRPr="0019246A">
              <w:rPr>
                <w:rFonts w:ascii="Times New Roman" w:hAnsi="Times New Roman" w:cs="Times New Roman"/>
              </w:rPr>
              <w:t xml:space="preserve"> Software Ukraine»</w:t>
            </w:r>
          </w:p>
        </w:tc>
      </w:tr>
      <w:tr w:rsidR="00DB5C0E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DB5C0E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DB5C0E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DB5C0E" w:rsidRPr="0019246A" w:rsidRDefault="00DB5C0E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DB5C0E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5C0E" w:rsidRPr="0019246A" w:rsidRDefault="00DB5C0E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DB5C0E" w:rsidRDefault="00DB5C0E" w:rsidP="00550E4D">
      <w:pPr>
        <w:spacing w:line="240" w:lineRule="auto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lastRenderedPageBreak/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uk-UA"/>
              </w:rPr>
              <w:t>Артем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Дельнов</w:t>
            </w:r>
            <w:proofErr w:type="spellEnd"/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8AC" w:rsidRPr="0019246A" w:rsidRDefault="000E28AC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151A4765" wp14:editId="2C31A43E">
                  <wp:extent cx="1457960" cy="1811655"/>
                  <wp:effectExtent l="0" t="0" r="8890" b="0"/>
                  <wp:docPr id="7" name="Рисунок 7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0E28AC" w:rsidRDefault="000E28AC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0E28AC">
              <w:rPr>
                <w:rFonts w:ascii="Times New Roman" w:hAnsi="Times New Roman" w:cs="Times New Roman"/>
                <w:lang w:val="ru-RU"/>
              </w:rPr>
              <w:t>Организатор мероприятий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04.05.19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</w:t>
            </w:r>
            <w:proofErr w:type="spellStart"/>
            <w:r>
              <w:rPr>
                <w:rFonts w:ascii="Times New Roman" w:hAnsi="Times New Roman" w:cs="Times New Roman"/>
                <w:lang w:val="uk-UA"/>
              </w:rPr>
              <w:t>Евгения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Дельнова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0E28AC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0E28AC" w:rsidRPr="00756C10" w:rsidRDefault="000E28AC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E28AC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 xml:space="preserve">#, </w:t>
            </w:r>
            <w:r w:rsidRPr="000E28AC">
              <w:rPr>
                <w:rFonts w:ascii="Times New Roman" w:hAnsi="Times New Roman" w:cs="Times New Roman"/>
              </w:rPr>
              <w:t>SQL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0E28AC">
              <w:rPr>
                <w:rFonts w:ascii="Times New Roman" w:hAnsi="Times New Roman" w:cs="Times New Roman"/>
              </w:rPr>
              <w:t>ADO</w:t>
            </w:r>
            <w:r w:rsidRPr="00756C10">
              <w:rPr>
                <w:rFonts w:ascii="Times New Roman" w:hAnsi="Times New Roman" w:cs="Times New Roman"/>
              </w:rPr>
              <w:t>.</w:t>
            </w:r>
            <w:r w:rsidRPr="000E28AC">
              <w:rPr>
                <w:rFonts w:ascii="Times New Roman" w:hAnsi="Times New Roman" w:cs="Times New Roman"/>
              </w:rPr>
              <w:t>NET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0E28AC">
              <w:rPr>
                <w:rFonts w:ascii="Times New Roman" w:hAnsi="Times New Roman" w:cs="Times New Roman"/>
              </w:rPr>
              <w:t>HTML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  <w:lang w:val="ru-RU"/>
              </w:rPr>
              <w:t>и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0E28AC">
              <w:rPr>
                <w:rFonts w:ascii="Times New Roman" w:hAnsi="Times New Roman" w:cs="Times New Roman"/>
              </w:rPr>
              <w:t>CSS</w:t>
            </w:r>
            <w:r w:rsidRPr="00756C10">
              <w:rPr>
                <w:rFonts w:ascii="Times New Roman" w:hAnsi="Times New Roman" w:cs="Times New Roman"/>
              </w:rPr>
              <w:t xml:space="preserve">, </w:t>
            </w:r>
            <w:r w:rsidR="00756C10">
              <w:rPr>
                <w:rFonts w:ascii="Times New Roman" w:hAnsi="Times New Roman" w:cs="Times New Roman"/>
              </w:rPr>
              <w:t>JavaSc</w:t>
            </w:r>
            <w:r w:rsidRPr="000E28AC">
              <w:rPr>
                <w:rFonts w:ascii="Times New Roman" w:hAnsi="Times New Roman" w:cs="Times New Roman"/>
              </w:rPr>
              <w:t>ript</w:t>
            </w:r>
          </w:p>
        </w:tc>
      </w:tr>
      <w:tr w:rsidR="000E28AC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KievComp</w:t>
            </w:r>
            <w:proofErr w:type="spellEnd"/>
            <w:r w:rsidRPr="0019246A">
              <w:rPr>
                <w:rFonts w:ascii="Times New Roman" w:hAnsi="Times New Roman" w:cs="Times New Roman"/>
              </w:rPr>
              <w:t xml:space="preserve"> Software Ukraine»</w:t>
            </w:r>
          </w:p>
        </w:tc>
      </w:tr>
      <w:tr w:rsidR="000E28AC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0E28AC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0E28AC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8AC" w:rsidRPr="0019246A" w:rsidRDefault="000E28AC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0E28AC" w:rsidRPr="0019246A" w:rsidRDefault="000E28AC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0E28AC" w:rsidRPr="0019246A" w:rsidRDefault="000E28AC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0E28AC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8AC" w:rsidRPr="0019246A" w:rsidRDefault="000E28AC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8AC" w:rsidRPr="0019246A" w:rsidRDefault="000E28AC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0E28AC" w:rsidRPr="0019246A" w:rsidRDefault="000E28AC" w:rsidP="00550E4D">
      <w:pPr>
        <w:spacing w:line="240" w:lineRule="auto"/>
      </w:pP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79"/>
        <w:gridCol w:w="4554"/>
        <w:gridCol w:w="2938"/>
      </w:tblGrid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ИО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hAnsi="Times New Roman" w:cs="Times New Roman"/>
                <w:lang w:val="uk-UA"/>
              </w:rPr>
              <w:t>Артем</w:t>
            </w:r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Вольнов</w:t>
            </w:r>
            <w:proofErr w:type="spellEnd"/>
          </w:p>
        </w:tc>
        <w:tc>
          <w:tcPr>
            <w:tcW w:w="293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EFB" w:rsidRPr="0019246A" w:rsidRDefault="00DA2EFB" w:rsidP="00550E4D">
            <w:pPr>
              <w:jc w:val="center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noProof/>
                <w:lang w:eastAsia="ru-RU"/>
              </w:rPr>
              <w:drawing>
                <wp:inline distT="0" distB="0" distL="0" distR="0" wp14:anchorId="0776A67F" wp14:editId="6DDE084C">
                  <wp:extent cx="1457960" cy="1811655"/>
                  <wp:effectExtent l="0" t="0" r="8890" b="0"/>
                  <wp:docPr id="8" name="Рисунок 8" descr="Описание: C:\Users\Админ\Desktop\Безымянный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6" descr="Описание: C:\Users\Админ\Desktop\Безымянный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57960" cy="1811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лжность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0E28AC" w:rsidRDefault="00DA2EFB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>
              <w:rPr>
                <w:rFonts w:ascii="Times New Roman" w:hAnsi="Times New Roman" w:cs="Times New Roman"/>
                <w:lang w:val="ru-RU"/>
              </w:rPr>
              <w:t>Персонал по ТБ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Дата рождения: 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04.05.1980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емейное положение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Женат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Форма работы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Штатный сотрудник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</w:rPr>
            </w:pP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остав семьи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жена: </w:t>
            </w:r>
            <w:proofErr w:type="spellStart"/>
            <w:r>
              <w:rPr>
                <w:rFonts w:ascii="Times New Roman" w:hAnsi="Times New Roman" w:cs="Times New Roman"/>
                <w:lang w:val="uk-UA"/>
              </w:rPr>
              <w:t>Евгения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lang w:val="ru-RU"/>
              </w:rPr>
              <w:t>Вольнова</w:t>
            </w:r>
            <w:proofErr w:type="spellEnd"/>
            <w:r w:rsidRPr="0019246A">
              <w:rPr>
                <w:rFonts w:ascii="Times New Roman" w:hAnsi="Times New Roman" w:cs="Times New Roman"/>
                <w:lang w:val="ru-RU"/>
              </w:rPr>
              <w:t xml:space="preserve">, 10.11.1989, врач 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Место проживания: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</w:p>
        </w:tc>
      </w:tr>
      <w:tr w:rsidR="00DA2EFB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Квалификац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Владеет:</w:t>
            </w:r>
          </w:p>
          <w:p w:rsidR="00DA2EFB" w:rsidRPr="00756C10" w:rsidRDefault="00DA2EFB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0E28AC">
              <w:rPr>
                <w:rFonts w:ascii="Times New Roman" w:hAnsi="Times New Roman" w:cs="Times New Roman"/>
              </w:rPr>
              <w:t>C</w:t>
            </w:r>
            <w:r w:rsidRPr="00756C10">
              <w:rPr>
                <w:rFonts w:ascii="Times New Roman" w:hAnsi="Times New Roman" w:cs="Times New Roman"/>
              </w:rPr>
              <w:t xml:space="preserve">#, </w:t>
            </w:r>
            <w:r w:rsidRPr="000E28AC">
              <w:rPr>
                <w:rFonts w:ascii="Times New Roman" w:hAnsi="Times New Roman" w:cs="Times New Roman"/>
              </w:rPr>
              <w:t>SQL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0E28AC">
              <w:rPr>
                <w:rFonts w:ascii="Times New Roman" w:hAnsi="Times New Roman" w:cs="Times New Roman"/>
              </w:rPr>
              <w:t>ADO</w:t>
            </w:r>
            <w:r w:rsidRPr="00756C10">
              <w:rPr>
                <w:rFonts w:ascii="Times New Roman" w:hAnsi="Times New Roman" w:cs="Times New Roman"/>
              </w:rPr>
              <w:t>.</w:t>
            </w:r>
            <w:r w:rsidRPr="000E28AC">
              <w:rPr>
                <w:rFonts w:ascii="Times New Roman" w:hAnsi="Times New Roman" w:cs="Times New Roman"/>
              </w:rPr>
              <w:t>NET</w:t>
            </w:r>
            <w:r w:rsidRPr="00756C10">
              <w:rPr>
                <w:rFonts w:ascii="Times New Roman" w:hAnsi="Times New Roman" w:cs="Times New Roman"/>
              </w:rPr>
              <w:t>,</w:t>
            </w:r>
            <w:r w:rsidRPr="000E28AC">
              <w:rPr>
                <w:rFonts w:ascii="Times New Roman" w:hAnsi="Times New Roman" w:cs="Times New Roman"/>
              </w:rPr>
              <w:t>HTML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19246A">
              <w:rPr>
                <w:rFonts w:ascii="Times New Roman" w:hAnsi="Times New Roman" w:cs="Times New Roman"/>
                <w:lang w:val="ru-RU"/>
              </w:rPr>
              <w:t>и</w:t>
            </w:r>
            <w:r w:rsidRPr="00756C10">
              <w:rPr>
                <w:rFonts w:ascii="Times New Roman" w:hAnsi="Times New Roman" w:cs="Times New Roman"/>
              </w:rPr>
              <w:t xml:space="preserve"> </w:t>
            </w:r>
            <w:r w:rsidRPr="000E28AC">
              <w:rPr>
                <w:rFonts w:ascii="Times New Roman" w:hAnsi="Times New Roman" w:cs="Times New Roman"/>
              </w:rPr>
              <w:t>CSS</w:t>
            </w:r>
            <w:r w:rsidRPr="00756C10">
              <w:rPr>
                <w:rFonts w:ascii="Times New Roman" w:hAnsi="Times New Roman" w:cs="Times New Roman"/>
              </w:rPr>
              <w:t xml:space="preserve">, </w:t>
            </w:r>
            <w:r w:rsidR="00756C10">
              <w:rPr>
                <w:rFonts w:ascii="Times New Roman" w:hAnsi="Times New Roman" w:cs="Times New Roman"/>
              </w:rPr>
              <w:t>JavaSc</w:t>
            </w:r>
            <w:r w:rsidRPr="000E28AC">
              <w:rPr>
                <w:rFonts w:ascii="Times New Roman" w:hAnsi="Times New Roman" w:cs="Times New Roman"/>
              </w:rPr>
              <w:t>ript</w:t>
            </w:r>
          </w:p>
        </w:tc>
      </w:tr>
      <w:tr w:rsidR="00DA2EFB" w:rsidRPr="00756C10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редыдущий опыт работы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с</w:t>
            </w:r>
            <w:r w:rsidRPr="0019246A">
              <w:rPr>
                <w:rFonts w:ascii="Times New Roman" w:hAnsi="Times New Roman" w:cs="Times New Roman"/>
              </w:rPr>
              <w:t xml:space="preserve"> 2004 (12 </w:t>
            </w:r>
            <w:r w:rsidRPr="0019246A">
              <w:rPr>
                <w:rFonts w:ascii="Times New Roman" w:hAnsi="Times New Roman" w:cs="Times New Roman"/>
                <w:lang w:val="ru-RU"/>
              </w:rPr>
              <w:t>лет</w:t>
            </w:r>
            <w:r w:rsidRPr="0019246A">
              <w:rPr>
                <w:rFonts w:ascii="Times New Roman" w:hAnsi="Times New Roman" w:cs="Times New Roman"/>
              </w:rPr>
              <w:t xml:space="preserve">) –  </w:t>
            </w:r>
            <w:r w:rsidRPr="0019246A">
              <w:rPr>
                <w:rFonts w:ascii="Times New Roman" w:hAnsi="Times New Roman" w:cs="Times New Roman"/>
                <w:lang w:val="ru-RU"/>
              </w:rPr>
              <w:t>г</w:t>
            </w:r>
            <w:r w:rsidRPr="0019246A">
              <w:rPr>
                <w:rFonts w:ascii="Times New Roman" w:hAnsi="Times New Roman" w:cs="Times New Roman"/>
              </w:rPr>
              <w:t xml:space="preserve">. </w:t>
            </w:r>
            <w:r w:rsidRPr="0019246A">
              <w:rPr>
                <w:rFonts w:ascii="Times New Roman" w:hAnsi="Times New Roman" w:cs="Times New Roman"/>
                <w:lang w:val="ru-RU"/>
              </w:rPr>
              <w:t>Киев</w:t>
            </w:r>
            <w:r w:rsidRPr="0019246A">
              <w:rPr>
                <w:rFonts w:ascii="Times New Roman" w:hAnsi="Times New Roman" w:cs="Times New Roman"/>
              </w:rPr>
              <w:t>, «</w:t>
            </w:r>
            <w:proofErr w:type="spellStart"/>
            <w:r w:rsidRPr="0019246A">
              <w:rPr>
                <w:rFonts w:ascii="Times New Roman" w:hAnsi="Times New Roman" w:cs="Times New Roman"/>
              </w:rPr>
              <w:t>KievComp</w:t>
            </w:r>
            <w:proofErr w:type="spellEnd"/>
            <w:r w:rsidRPr="0019246A">
              <w:rPr>
                <w:rFonts w:ascii="Times New Roman" w:hAnsi="Times New Roman" w:cs="Times New Roman"/>
              </w:rPr>
              <w:t xml:space="preserve"> Software Ukraine»</w:t>
            </w:r>
          </w:p>
        </w:tc>
      </w:tr>
      <w:tr w:rsidR="00DA2EFB" w:rsidRPr="0019246A" w:rsidTr="00366358">
        <w:trPr>
          <w:trHeight w:val="39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Опыт работы в компании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3 года (с 2013г.)</w:t>
            </w:r>
          </w:p>
        </w:tc>
      </w:tr>
      <w:tr w:rsidR="00DA2EFB" w:rsidRPr="0019246A" w:rsidTr="00366358">
        <w:trPr>
          <w:trHeight w:val="336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Характер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 xml:space="preserve">Коммуникабельный, жизнерадостный,  </w:t>
            </w:r>
          </w:p>
        </w:tc>
      </w:tr>
      <w:tr w:rsidR="00DA2EFB" w:rsidRPr="0019246A" w:rsidTr="00366358">
        <w:trPr>
          <w:trHeight w:val="1107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Увлечения: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A2EFB" w:rsidRPr="0019246A" w:rsidRDefault="00DA2EFB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sz w:val="28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Туризм</w:t>
            </w:r>
          </w:p>
          <w:p w:rsidR="00DA2EFB" w:rsidRPr="0019246A" w:rsidRDefault="00DA2EFB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Альпинизм</w:t>
            </w:r>
          </w:p>
          <w:p w:rsidR="00DA2EFB" w:rsidRPr="0019246A" w:rsidRDefault="00DA2EFB" w:rsidP="00550E4D">
            <w:pPr>
              <w:pStyle w:val="a3"/>
              <w:numPr>
                <w:ilvl w:val="0"/>
                <w:numId w:val="3"/>
              </w:num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Посещает языковые курсы</w:t>
            </w:r>
          </w:p>
        </w:tc>
      </w:tr>
      <w:tr w:rsidR="00DA2EFB" w:rsidRPr="0019246A" w:rsidTr="00366358">
        <w:trPr>
          <w:trHeight w:val="698"/>
        </w:trPr>
        <w:tc>
          <w:tcPr>
            <w:tcW w:w="20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2EFB" w:rsidRPr="0019246A" w:rsidRDefault="00DA2EFB" w:rsidP="00550E4D">
            <w:pPr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Дополнительная информация</w:t>
            </w:r>
          </w:p>
        </w:tc>
        <w:tc>
          <w:tcPr>
            <w:tcW w:w="74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2EFB" w:rsidRPr="0019246A" w:rsidRDefault="00DA2EFB" w:rsidP="00550E4D">
            <w:pPr>
              <w:ind w:left="360"/>
              <w:jc w:val="both"/>
              <w:rPr>
                <w:rFonts w:ascii="Times New Roman" w:hAnsi="Times New Roman" w:cs="Times New Roman"/>
                <w:lang w:val="ru-RU"/>
              </w:rPr>
            </w:pPr>
            <w:r w:rsidRPr="0019246A">
              <w:rPr>
                <w:rFonts w:ascii="Times New Roman" w:hAnsi="Times New Roman" w:cs="Times New Roman"/>
                <w:lang w:val="ru-RU"/>
              </w:rPr>
              <w:t>Имеет кредит на квартиру</w:t>
            </w:r>
          </w:p>
        </w:tc>
      </w:tr>
    </w:tbl>
    <w:p w:rsidR="00DA2EFB" w:rsidRDefault="00DA2EFB" w:rsidP="00550E4D">
      <w:pPr>
        <w:spacing w:line="240" w:lineRule="auto"/>
        <w:rPr>
          <w:lang w:val="uk-UA"/>
        </w:rPr>
      </w:pPr>
    </w:p>
    <w:p w:rsidR="00550E4D" w:rsidRDefault="003754F4" w:rsidP="003754F4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писок работ в проекте</w:t>
      </w:r>
    </w:p>
    <w:p w:rsidR="00366358" w:rsidRDefault="00544110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725D6E">
        <w:rPr>
          <w:rFonts w:ascii="Times New Roman" w:hAnsi="Times New Roman" w:cs="Times New Roman"/>
          <w:sz w:val="28"/>
          <w:szCs w:val="28"/>
        </w:rPr>
        <w:t>Сбор информации о программном продукте.</w:t>
      </w:r>
    </w:p>
    <w:p w:rsidR="004A5157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акие действия должна выполнять программа</w:t>
      </w:r>
    </w:p>
    <w:p w:rsidR="004A5157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на каком устройстве должна работать</w:t>
      </w:r>
    </w:p>
    <w:p w:rsidR="00E25E4F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какой графический интерфейс ожидает заказчик</w:t>
      </w:r>
    </w:p>
    <w:p w:rsidR="008D71F0" w:rsidRDefault="008D71F0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ительность 1-</w:t>
      </w:r>
      <w:r w:rsidR="004A515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2 дня задействованный персонал менеджеры по работе с клиентами.</w:t>
      </w:r>
    </w:p>
    <w:p w:rsidR="00725D6E" w:rsidRDefault="00725D6E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работка данных с составлением алгоритма решения.</w:t>
      </w:r>
    </w:p>
    <w:p w:rsidR="004A5157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оставление алгоритма работы программы</w:t>
      </w:r>
    </w:p>
    <w:p w:rsidR="004A5157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построение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4A515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</w:t>
      </w:r>
    </w:p>
    <w:p w:rsidR="004A5157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писание функционала программного продукта</w:t>
      </w:r>
    </w:p>
    <w:p w:rsidR="00956C8C" w:rsidRDefault="004A5157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8D71F0">
        <w:rPr>
          <w:rFonts w:ascii="Times New Roman" w:hAnsi="Times New Roman" w:cs="Times New Roman"/>
          <w:sz w:val="28"/>
          <w:szCs w:val="28"/>
        </w:rPr>
        <w:t>лительно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25E4F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</w:t>
      </w:r>
      <w:r w:rsidR="00E25E4F">
        <w:rPr>
          <w:rFonts w:ascii="Times New Roman" w:hAnsi="Times New Roman" w:cs="Times New Roman"/>
          <w:sz w:val="28"/>
          <w:szCs w:val="28"/>
        </w:rPr>
        <w:t xml:space="preserve"> 4</w:t>
      </w:r>
      <w:r>
        <w:rPr>
          <w:rFonts w:ascii="Times New Roman" w:hAnsi="Times New Roman" w:cs="Times New Roman"/>
          <w:sz w:val="28"/>
          <w:szCs w:val="28"/>
        </w:rPr>
        <w:t xml:space="preserve"> недели задействован И</w:t>
      </w:r>
      <w:proofErr w:type="gramStart"/>
      <w:r>
        <w:rPr>
          <w:rFonts w:ascii="Times New Roman" w:hAnsi="Times New Roman" w:cs="Times New Roman"/>
          <w:sz w:val="28"/>
          <w:szCs w:val="28"/>
        </w:rPr>
        <w:t>Т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тдел</w:t>
      </w:r>
    </w:p>
    <w:p w:rsidR="00725D6E" w:rsidRDefault="00725D6E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 Поэтапная разработка программного продукта с предоставлением отчета заказчику.</w:t>
      </w:r>
    </w:p>
    <w:p w:rsidR="00E25E4F" w:rsidRDefault="00E25E4F" w:rsidP="00E25E4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еализация алгоритма работы модуля программы</w:t>
      </w:r>
    </w:p>
    <w:p w:rsidR="00E25E4F" w:rsidRDefault="00E25E4F" w:rsidP="00E25E4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 построение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4A5157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диаграмм определенного модуля</w:t>
      </w:r>
    </w:p>
    <w:p w:rsidR="00E25E4F" w:rsidRDefault="00E25E4F" w:rsidP="00E25E4F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еализация функционала программного модуля</w:t>
      </w:r>
    </w:p>
    <w:p w:rsidR="00E25E4F" w:rsidRDefault="00E25E4F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ительность 3 – 4 недели задействован И</w:t>
      </w:r>
      <w:proofErr w:type="gramStart"/>
      <w:r>
        <w:rPr>
          <w:rFonts w:ascii="Times New Roman" w:hAnsi="Times New Roman" w:cs="Times New Roman"/>
          <w:sz w:val="28"/>
          <w:szCs w:val="28"/>
        </w:rPr>
        <w:t>Т-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отдел</w:t>
      </w:r>
    </w:p>
    <w:p w:rsidR="00725D6E" w:rsidRDefault="00725D6E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Интегрирование этапов разработки в один проект и демонстрация программного продукта заказчику.</w:t>
      </w:r>
    </w:p>
    <w:p w:rsidR="00725D6E" w:rsidRDefault="00725D6E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25E4F">
        <w:rPr>
          <w:rFonts w:ascii="Times New Roman" w:hAnsi="Times New Roman" w:cs="Times New Roman"/>
          <w:sz w:val="28"/>
          <w:szCs w:val="28"/>
        </w:rPr>
        <w:t>- интегрирование отдельных модулей программы</w:t>
      </w:r>
    </w:p>
    <w:p w:rsidR="00E25E4F" w:rsidRDefault="00E25E4F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тестирование конечного результата</w:t>
      </w:r>
    </w:p>
    <w:p w:rsidR="00956C8C" w:rsidRDefault="00956C8C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еселые мероприятия и отдых</w:t>
      </w:r>
    </w:p>
    <w:p w:rsidR="00E25E4F" w:rsidRDefault="00E25E4F" w:rsidP="00544110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ительность 1-2 недели</w:t>
      </w:r>
      <w:r w:rsidR="00956C8C">
        <w:rPr>
          <w:rFonts w:ascii="Times New Roman" w:hAnsi="Times New Roman" w:cs="Times New Roman"/>
          <w:sz w:val="28"/>
          <w:szCs w:val="28"/>
        </w:rPr>
        <w:t>, задействован И</w:t>
      </w:r>
      <w:proofErr w:type="gramStart"/>
      <w:r w:rsidR="00956C8C">
        <w:rPr>
          <w:rFonts w:ascii="Times New Roman" w:hAnsi="Times New Roman" w:cs="Times New Roman"/>
          <w:sz w:val="28"/>
          <w:szCs w:val="28"/>
        </w:rPr>
        <w:t>Т-</w:t>
      </w:r>
      <w:proofErr w:type="gramEnd"/>
      <w:r w:rsidR="00956C8C">
        <w:rPr>
          <w:rFonts w:ascii="Times New Roman" w:hAnsi="Times New Roman" w:cs="Times New Roman"/>
          <w:sz w:val="28"/>
          <w:szCs w:val="28"/>
        </w:rPr>
        <w:t xml:space="preserve"> отдел и организатор мероприятий.</w:t>
      </w:r>
    </w:p>
    <w:p w:rsidR="00956C8C" w:rsidRDefault="00892661" w:rsidP="00544110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892661">
        <w:rPr>
          <w:rFonts w:ascii="Times New Roman" w:hAnsi="Times New Roman" w:cs="Times New Roman"/>
          <w:sz w:val="28"/>
          <w:szCs w:val="28"/>
        </w:rPr>
        <w:t>Аппаратные и программные ресурсы для реализации продукта</w:t>
      </w:r>
    </w:p>
    <w:p w:rsidR="00756C10" w:rsidRPr="00756C10" w:rsidRDefault="00756C10" w:rsidP="00544110">
      <w:pPr>
        <w:spacing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Java + JDBC</w:t>
      </w:r>
      <w:bookmarkStart w:id="0" w:name="_GoBack"/>
      <w:bookmarkEnd w:id="0"/>
    </w:p>
    <w:p w:rsidR="003D2F58" w:rsidRDefault="00892661" w:rsidP="00892661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proofErr w:type="spellStart"/>
      <w:r w:rsidRPr="00CE0900">
        <w:rPr>
          <w:rFonts w:ascii="Times New Roman" w:hAnsi="Times New Roman" w:cs="Times New Roman"/>
          <w:sz w:val="28"/>
          <w:szCs w:val="28"/>
          <w:lang w:val="uk-UA"/>
        </w:rPr>
        <w:t>Характеристки</w:t>
      </w:r>
      <w:proofErr w:type="spellEnd"/>
      <w:r w:rsidRPr="00CE0900">
        <w:rPr>
          <w:rFonts w:ascii="Times New Roman" w:hAnsi="Times New Roman" w:cs="Times New Roman"/>
          <w:sz w:val="28"/>
          <w:szCs w:val="28"/>
          <w:lang w:val="uk-UA"/>
        </w:rPr>
        <w:t xml:space="preserve">: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Экран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15.6" (1366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x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768)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HD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,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матовый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Intel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Pentium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N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3710 (1.6 - 2.56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ГГц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)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RAM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4 ГБ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HDD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500 ГБ /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nVidia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proofErr w:type="spellStart"/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GeForce</w:t>
      </w:r>
      <w:proofErr w:type="spellEnd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lastRenderedPageBreak/>
        <w:t>810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M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, 1 ГБ / без ОД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LAN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Wi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-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Fi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Bluetooth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веб-камера / </w:t>
      </w:r>
      <w:r w:rsidRPr="00A12562">
        <w:rPr>
          <w:rFonts w:ascii="Times New Roman" w:hAnsi="Times New Roman" w:cs="Times New Roman"/>
          <w:sz w:val="28"/>
          <w:szCs w:val="28"/>
          <w:shd w:val="clear" w:color="auto" w:fill="FFFFFF"/>
        </w:rPr>
        <w:t>DOS</w:t>
      </w:r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2 кг / </w:t>
      </w:r>
      <w:proofErr w:type="spellStart"/>
      <w:r w:rsidRPr="00CE0900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>черный</w:t>
      </w:r>
      <w:proofErr w:type="spellEnd"/>
      <w:r w:rsidR="0058471F">
        <w:rPr>
          <w:rFonts w:ascii="Times New Roman" w:hAnsi="Times New Roman" w:cs="Times New Roman"/>
          <w:sz w:val="28"/>
          <w:szCs w:val="28"/>
          <w:shd w:val="clear" w:color="auto" w:fill="FFFFFF"/>
          <w:lang w:val="uk-UA"/>
        </w:rPr>
        <w:t xml:space="preserve"> / OS Windows</w:t>
      </w:r>
      <w:r w:rsidR="0058471F" w:rsidRPr="005847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58471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Linux</w:t>
      </w:r>
      <w:r w:rsidR="0058471F" w:rsidRPr="0058471F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, </w:t>
      </w:r>
      <w:r w:rsidR="0058471F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IOS</w:t>
      </w:r>
      <w:r w:rsidR="003D2F58" w:rsidRPr="003D2F58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DD1F6C" w:rsidRPr="00CC5F34" w:rsidRDefault="00DD1F6C" w:rsidP="00892661">
      <w:pPr>
        <w:pStyle w:val="a3"/>
        <w:spacing w:line="360" w:lineRule="auto"/>
        <w:ind w:left="1080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Может существовать возможность повторного использования 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(</w:t>
      </w:r>
      <w:proofErr w:type="gramStart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фрагментов</w:t>
      </w:r>
      <w:proofErr w:type="gramEnd"/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кода), т.к. структура построения во всех программных продуктах будет связанна с базами данных. </w:t>
      </w:r>
    </w:p>
    <w:sectPr w:rsidR="00DD1F6C" w:rsidRPr="00CC5F3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90690" w:rsidRDefault="00690690" w:rsidP="00907C07">
      <w:pPr>
        <w:spacing w:after="0" w:line="240" w:lineRule="auto"/>
      </w:pPr>
      <w:r>
        <w:separator/>
      </w:r>
    </w:p>
  </w:endnote>
  <w:endnote w:type="continuationSeparator" w:id="0">
    <w:p w:rsidR="00690690" w:rsidRDefault="00690690" w:rsidP="00907C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90690" w:rsidRDefault="00690690" w:rsidP="00907C07">
      <w:pPr>
        <w:spacing w:after="0" w:line="240" w:lineRule="auto"/>
      </w:pPr>
      <w:r>
        <w:separator/>
      </w:r>
    </w:p>
  </w:footnote>
  <w:footnote w:type="continuationSeparator" w:id="0">
    <w:p w:rsidR="00690690" w:rsidRDefault="00690690" w:rsidP="00907C0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E52334"/>
    <w:multiLevelType w:val="hybridMultilevel"/>
    <w:tmpl w:val="90DA72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5873DF4"/>
    <w:multiLevelType w:val="hybridMultilevel"/>
    <w:tmpl w:val="F2E01640"/>
    <w:lvl w:ilvl="0" w:tplc="2F369E3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449E1904"/>
    <w:multiLevelType w:val="hybridMultilevel"/>
    <w:tmpl w:val="32B6DE7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D0778"/>
    <w:rsid w:val="000E28AC"/>
    <w:rsid w:val="00187D7F"/>
    <w:rsid w:val="0019246A"/>
    <w:rsid w:val="001C3E00"/>
    <w:rsid w:val="002106DE"/>
    <w:rsid w:val="002E1F2D"/>
    <w:rsid w:val="002E7C30"/>
    <w:rsid w:val="002E7FA1"/>
    <w:rsid w:val="00327C9A"/>
    <w:rsid w:val="00366358"/>
    <w:rsid w:val="003754F4"/>
    <w:rsid w:val="003B1458"/>
    <w:rsid w:val="003D2F58"/>
    <w:rsid w:val="004A5157"/>
    <w:rsid w:val="004D0778"/>
    <w:rsid w:val="00544110"/>
    <w:rsid w:val="00550E4D"/>
    <w:rsid w:val="005520A8"/>
    <w:rsid w:val="0057755B"/>
    <w:rsid w:val="0058471F"/>
    <w:rsid w:val="00674DFF"/>
    <w:rsid w:val="00690690"/>
    <w:rsid w:val="006E328B"/>
    <w:rsid w:val="00725D6E"/>
    <w:rsid w:val="00756C10"/>
    <w:rsid w:val="00784E1B"/>
    <w:rsid w:val="007B0F38"/>
    <w:rsid w:val="007E7ACA"/>
    <w:rsid w:val="00892661"/>
    <w:rsid w:val="008D71F0"/>
    <w:rsid w:val="008F2105"/>
    <w:rsid w:val="00907C07"/>
    <w:rsid w:val="00920693"/>
    <w:rsid w:val="0094434E"/>
    <w:rsid w:val="00956C8C"/>
    <w:rsid w:val="00A12562"/>
    <w:rsid w:val="00A756A5"/>
    <w:rsid w:val="00A91010"/>
    <w:rsid w:val="00AC7853"/>
    <w:rsid w:val="00AE480C"/>
    <w:rsid w:val="00B4148E"/>
    <w:rsid w:val="00B45734"/>
    <w:rsid w:val="00B93CF5"/>
    <w:rsid w:val="00B978A1"/>
    <w:rsid w:val="00C403D3"/>
    <w:rsid w:val="00C52761"/>
    <w:rsid w:val="00CA6E84"/>
    <w:rsid w:val="00CC5F34"/>
    <w:rsid w:val="00CD41F5"/>
    <w:rsid w:val="00CE0900"/>
    <w:rsid w:val="00DA2EFB"/>
    <w:rsid w:val="00DB5C0E"/>
    <w:rsid w:val="00DD1F6C"/>
    <w:rsid w:val="00E25E4F"/>
    <w:rsid w:val="00E45110"/>
    <w:rsid w:val="00E97220"/>
    <w:rsid w:val="00FE2B6F"/>
    <w:rsid w:val="00FF16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07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0778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B93CF5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907C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07C07"/>
  </w:style>
  <w:style w:type="paragraph" w:styleId="a7">
    <w:name w:val="footer"/>
    <w:basedOn w:val="a"/>
    <w:link w:val="a8"/>
    <w:uiPriority w:val="99"/>
    <w:unhideWhenUsed/>
    <w:rsid w:val="00907C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07C07"/>
  </w:style>
  <w:style w:type="table" w:styleId="a9">
    <w:name w:val="Table Grid"/>
    <w:basedOn w:val="a1"/>
    <w:uiPriority w:val="59"/>
    <w:rsid w:val="00CA6E84"/>
    <w:pPr>
      <w:spacing w:after="0" w:line="240" w:lineRule="auto"/>
    </w:pPr>
    <w:rPr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CA6E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A6E84"/>
    <w:rPr>
      <w:rFonts w:ascii="Tahoma" w:hAnsi="Tahoma" w:cs="Tahoma"/>
      <w:sz w:val="16"/>
      <w:szCs w:val="16"/>
    </w:rPr>
  </w:style>
  <w:style w:type="paragraph" w:customStyle="1" w:styleId="1">
    <w:name w:val="Обычный1"/>
    <w:rsid w:val="00550E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D077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D0778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B93CF5"/>
    <w:rPr>
      <w:color w:val="0000FF"/>
      <w:u w:val="single"/>
    </w:rPr>
  </w:style>
  <w:style w:type="paragraph" w:styleId="a5">
    <w:name w:val="header"/>
    <w:basedOn w:val="a"/>
    <w:link w:val="a6"/>
    <w:uiPriority w:val="99"/>
    <w:unhideWhenUsed/>
    <w:rsid w:val="00907C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07C07"/>
  </w:style>
  <w:style w:type="paragraph" w:styleId="a7">
    <w:name w:val="footer"/>
    <w:basedOn w:val="a"/>
    <w:link w:val="a8"/>
    <w:uiPriority w:val="99"/>
    <w:unhideWhenUsed/>
    <w:rsid w:val="00907C0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07C07"/>
  </w:style>
  <w:style w:type="table" w:styleId="a9">
    <w:name w:val="Table Grid"/>
    <w:basedOn w:val="a1"/>
    <w:uiPriority w:val="59"/>
    <w:rsid w:val="00CA6E84"/>
    <w:pPr>
      <w:spacing w:after="0" w:line="240" w:lineRule="auto"/>
    </w:pPr>
    <w:rPr>
      <w:lang w:val="en-US" w:bidi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Balloon Text"/>
    <w:basedOn w:val="a"/>
    <w:link w:val="ab"/>
    <w:uiPriority w:val="99"/>
    <w:semiHidden/>
    <w:unhideWhenUsed/>
    <w:rsid w:val="00CA6E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CA6E84"/>
    <w:rPr>
      <w:rFonts w:ascii="Tahoma" w:hAnsi="Tahoma" w:cs="Tahoma"/>
      <w:sz w:val="16"/>
      <w:szCs w:val="16"/>
    </w:rPr>
  </w:style>
  <w:style w:type="paragraph" w:customStyle="1" w:styleId="1">
    <w:name w:val="Обычный1"/>
    <w:rsid w:val="00550E4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8</TotalTime>
  <Pages>11</Pages>
  <Words>1486</Words>
  <Characters>8473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9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oot</dc:creator>
  <cp:lastModifiedBy>root</cp:lastModifiedBy>
  <cp:revision>30</cp:revision>
  <dcterms:created xsi:type="dcterms:W3CDTF">2016-10-03T18:25:00Z</dcterms:created>
  <dcterms:modified xsi:type="dcterms:W3CDTF">2016-12-20T09:22:00Z</dcterms:modified>
</cp:coreProperties>
</file>